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63011" w14:textId="77777777" w:rsidR="00A01927" w:rsidRDefault="005D1D46" w:rsidP="00A01927">
      <w:pPr>
        <w:pStyle w:val="1"/>
      </w:pPr>
      <w:r>
        <w:t>J</w:t>
      </w:r>
      <w:r>
        <w:rPr>
          <w:rFonts w:hint="eastAsia"/>
        </w:rPr>
        <w:t>ava</w:t>
      </w:r>
    </w:p>
    <w:p w14:paraId="5F6ED1BE" w14:textId="77777777" w:rsidR="00A01927" w:rsidRPr="00A01927" w:rsidRDefault="00A01927" w:rsidP="006E5E8E">
      <w:pPr>
        <w:pStyle w:val="2"/>
      </w:pPr>
      <w:r>
        <w:rPr>
          <w:rFonts w:hint="eastAsia"/>
        </w:rPr>
        <w:t>对象分配</w:t>
      </w:r>
      <w:r w:rsidRPr="00A01927">
        <w:rPr>
          <w:rFonts w:hint="eastAsia"/>
        </w:rPr>
        <w:t xml:space="preserve"> </w:t>
      </w:r>
    </w:p>
    <w:p w14:paraId="3971507F" w14:textId="77777777" w:rsidR="005D1D46" w:rsidRDefault="007561C4" w:rsidP="00367892">
      <w:pPr>
        <w:ind w:firstLineChars="150" w:firstLine="315"/>
      </w:pPr>
      <w:proofErr w:type="gramStart"/>
      <w:r>
        <w:rPr>
          <w:rFonts w:hint="eastAsia"/>
        </w:rPr>
        <w:t>栈</w:t>
      </w:r>
      <w:proofErr w:type="gramEnd"/>
      <w:r>
        <w:rPr>
          <w:rFonts w:hint="eastAsia"/>
        </w:rPr>
        <w:t>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w:t>
      </w:r>
      <w:proofErr w:type="gramStart"/>
      <w:r w:rsidR="00943165">
        <w:t>tlab(</w:t>
      </w:r>
      <w:proofErr w:type="gramEnd"/>
      <w:r w:rsidR="00943165">
        <w:t xml:space="preserve">thread local </w:t>
      </w:r>
      <w:proofErr w:type="spellStart"/>
      <w:r w:rsidR="00943165">
        <w:t>alloction</w:t>
      </w:r>
      <w:proofErr w:type="spellEnd"/>
      <w:r w:rsidR="00943165">
        <w:t xml:space="preserve"> buffer)-&gt;</w:t>
      </w:r>
      <w:proofErr w:type="spellStart"/>
      <w:r w:rsidR="00943165">
        <w:t>eden</w:t>
      </w:r>
      <w:proofErr w:type="spellEnd"/>
    </w:p>
    <w:p w14:paraId="4B29F63F" w14:textId="77777777"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proofErr w:type="spellStart"/>
      <w:r w:rsidR="00C2767A" w:rsidRPr="00C2767A">
        <w:t>UseCompressedOops</w:t>
      </w:r>
      <w:proofErr w:type="spellEnd"/>
      <w:r w:rsidR="00C2767A">
        <w:rPr>
          <w:rFonts w:hint="eastAsia"/>
        </w:rPr>
        <w:t>来进行压缩指针</w:t>
      </w:r>
      <w:r w:rsidR="00BC79B9">
        <w:t>)</w:t>
      </w:r>
    </w:p>
    <w:p w14:paraId="23D8AE1F" w14:textId="77777777"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14:paraId="4A9CAFEE" w14:textId="77777777" w:rsidR="00CB70AA" w:rsidRDefault="00CB70AA" w:rsidP="00367892">
      <w:r>
        <w:rPr>
          <w:rFonts w:hint="eastAsia"/>
        </w:rPr>
        <w:t xml:space="preserve"> </w:t>
      </w:r>
      <w:r>
        <w:t xml:space="preserve">    </w:t>
      </w:r>
      <w:r>
        <w:rPr>
          <w:rFonts w:hint="eastAsia"/>
        </w:rPr>
        <w:t>未使用压缩指针：</w:t>
      </w:r>
      <w:proofErr w:type="spellStart"/>
      <w:r>
        <w:rPr>
          <w:rFonts w:hint="eastAsia"/>
        </w:rPr>
        <w:t>class</w:t>
      </w:r>
      <w:r>
        <w:t>point</w:t>
      </w:r>
      <w:proofErr w:type="spellEnd"/>
      <w:r>
        <w:rPr>
          <w:rFonts w:hint="eastAsia"/>
        </w:rPr>
        <w:t>只用了4个字节来存储(从0-7存储</w:t>
      </w:r>
      <w:proofErr w:type="spellStart"/>
      <w:r>
        <w:rPr>
          <w:rFonts w:hint="eastAsia"/>
        </w:rPr>
        <w:t>m</w:t>
      </w:r>
      <w:r>
        <w:t>arkword</w:t>
      </w:r>
      <w:proofErr w:type="spellEnd"/>
      <w:r>
        <w:rPr>
          <w:rFonts w:hint="eastAsia"/>
        </w:rPr>
        <w:t>，8开始4个字节存储</w:t>
      </w:r>
      <w:r w:rsidR="00396247">
        <w:rPr>
          <w:rFonts w:hint="eastAsia"/>
        </w:rPr>
        <w:t>class</w:t>
      </w:r>
      <w:r w:rsidR="00396247">
        <w:t xml:space="preserve"> point</w:t>
      </w:r>
      <w:r>
        <w:t>)</w:t>
      </w:r>
    </w:p>
    <w:p w14:paraId="7816210A" w14:textId="77777777" w:rsidR="00BC79B9" w:rsidRDefault="00243E68" w:rsidP="00381132">
      <w:pPr>
        <w:jc w:val="center"/>
      </w:pPr>
      <w:r>
        <w:rPr>
          <w:noProof/>
        </w:rPr>
        <w:drawing>
          <wp:inline distT="0" distB="0" distL="0" distR="0" wp14:anchorId="79E4B83E" wp14:editId="567D1324">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14:paraId="03FE65D6" w14:textId="77777777"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proofErr w:type="gramStart"/>
      <w:r w:rsidR="009B7097">
        <w:rPr>
          <w:rFonts w:hint="eastAsia"/>
        </w:rPr>
        <w:t>字节</w:t>
      </w:r>
      <w:r w:rsidR="00F43A5D">
        <w:rPr>
          <w:rFonts w:hint="eastAsia"/>
        </w:rPr>
        <w:t>位</w:t>
      </w:r>
      <w:proofErr w:type="gramEnd"/>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14:paraId="5195771E" w14:textId="77777777" w:rsidR="00FF31DA" w:rsidRPr="00FF31DA" w:rsidRDefault="00FF31DA" w:rsidP="00367892">
      <w:r>
        <w:rPr>
          <w:rFonts w:hint="eastAsia"/>
        </w:rPr>
        <w:t xml:space="preserve"> </w:t>
      </w:r>
      <w:r>
        <w:t xml:space="preserve">    </w:t>
      </w:r>
      <w:r>
        <w:rPr>
          <w:rFonts w:hint="eastAsia"/>
        </w:rPr>
        <w:t>未使用压缩指针：</w:t>
      </w:r>
      <w:proofErr w:type="spellStart"/>
      <w:r>
        <w:rPr>
          <w:rFonts w:hint="eastAsia"/>
        </w:rPr>
        <w:t>class</w:t>
      </w:r>
      <w:r>
        <w:t>point</w:t>
      </w:r>
      <w:proofErr w:type="spellEnd"/>
      <w:r>
        <w:rPr>
          <w:rFonts w:hint="eastAsia"/>
        </w:rPr>
        <w:t>只用了4个字节来存储(从0-7存储</w:t>
      </w:r>
      <w:proofErr w:type="spellStart"/>
      <w:r>
        <w:rPr>
          <w:rFonts w:hint="eastAsia"/>
        </w:rPr>
        <w:t>m</w:t>
      </w:r>
      <w:r>
        <w:t>arkword</w:t>
      </w:r>
      <w:proofErr w:type="spellEnd"/>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14:paraId="6E079276" w14:textId="77777777" w:rsidR="003A62A1" w:rsidRDefault="006C7652" w:rsidP="006C7652">
      <w:pPr>
        <w:jc w:val="center"/>
      </w:pPr>
      <w:r>
        <w:rPr>
          <w:noProof/>
        </w:rPr>
        <w:drawing>
          <wp:inline distT="0" distB="0" distL="0" distR="0" wp14:anchorId="17542638" wp14:editId="124AF987">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14:paraId="338AAD88" w14:textId="77777777" w:rsidR="00450A34" w:rsidRDefault="00450A34" w:rsidP="006E5E8E">
      <w:pPr>
        <w:pStyle w:val="2"/>
      </w:pPr>
      <w:r>
        <w:rPr>
          <w:rFonts w:hint="eastAsia"/>
        </w:rPr>
        <w:t>JAVA线程调度</w:t>
      </w:r>
    </w:p>
    <w:p w14:paraId="6A300D33" w14:textId="77777777" w:rsidR="00450A34" w:rsidRDefault="00450A34" w:rsidP="00450A34">
      <w:r>
        <w:rPr>
          <w:rFonts w:hint="eastAsia"/>
        </w:rPr>
        <w:t xml:space="preserve"> </w:t>
      </w:r>
      <w:r>
        <w:t xml:space="preserve">  </w:t>
      </w:r>
      <w:r>
        <w:rPr>
          <w:rFonts w:hint="eastAsia"/>
        </w:rPr>
        <w:t>抢占式调度：由</w:t>
      </w:r>
      <w:proofErr w:type="spellStart"/>
      <w:r>
        <w:rPr>
          <w:rFonts w:hint="eastAsia"/>
        </w:rPr>
        <w:t>jvm</w:t>
      </w:r>
      <w:proofErr w:type="spellEnd"/>
      <w:r>
        <w:rPr>
          <w:rFonts w:hint="eastAsia"/>
        </w:rPr>
        <w:t>系统来调用，一个线程执行时间片，优先级高的拥有更多的时间片，但不是一直拥有，优先级低的不会得不到时间片</w:t>
      </w:r>
      <w:r w:rsidR="0097723B">
        <w:rPr>
          <w:rFonts w:hint="eastAsia"/>
        </w:rPr>
        <w:t>。</w:t>
      </w:r>
      <w:proofErr w:type="spellStart"/>
      <w:r w:rsidR="0097723B">
        <w:t>Jvm</w:t>
      </w:r>
      <w:proofErr w:type="spellEnd"/>
      <w:r w:rsidR="0097723B">
        <w:rPr>
          <w:rFonts w:hint="eastAsia"/>
        </w:rPr>
        <w:t>使用的是抢占式调度</w:t>
      </w:r>
    </w:p>
    <w:p w14:paraId="507752B7" w14:textId="77777777" w:rsidR="00E54B5D" w:rsidRDefault="00E54B5D" w:rsidP="00450A34">
      <w:r>
        <w:rPr>
          <w:rFonts w:hint="eastAsia"/>
        </w:rPr>
        <w:t xml:space="preserve"> </w:t>
      </w:r>
      <w:r>
        <w:t xml:space="preserve">  </w:t>
      </w:r>
      <w:r>
        <w:rPr>
          <w:rFonts w:hint="eastAsia"/>
        </w:rPr>
        <w:t>协作式调度：由一个线程执行完，再通知另一个线程执行</w:t>
      </w:r>
    </w:p>
    <w:p w14:paraId="0CAD139F" w14:textId="77777777" w:rsidR="00166EAA" w:rsidRDefault="00166EAA" w:rsidP="000D6659">
      <w:pPr>
        <w:pStyle w:val="2"/>
      </w:pPr>
      <w:proofErr w:type="spellStart"/>
      <w:r>
        <w:rPr>
          <w:rFonts w:hint="eastAsia"/>
        </w:rPr>
        <w:lastRenderedPageBreak/>
        <w:t>Thread</w:t>
      </w:r>
      <w:r>
        <w:t>Local</w:t>
      </w:r>
      <w:proofErr w:type="spellEnd"/>
    </w:p>
    <w:p w14:paraId="0A8128BA" w14:textId="7CEC55DC" w:rsidR="006C1667" w:rsidRPr="006C1667" w:rsidRDefault="000D6659" w:rsidP="006C1667">
      <w:r>
        <w:t>Thread</w:t>
      </w:r>
      <w:r>
        <w:rPr>
          <w:rFonts w:hint="eastAsia"/>
        </w:rPr>
        <w:t>中属性</w:t>
      </w:r>
      <w:proofErr w:type="spellStart"/>
      <w:r>
        <w:rPr>
          <w:rFonts w:hint="eastAsia"/>
        </w:rPr>
        <w:t>t</w:t>
      </w:r>
      <w:r>
        <w:t>hreadlocal</w:t>
      </w:r>
      <w:r w:rsidR="008319BA">
        <w:rPr>
          <w:rFonts w:hint="eastAsia"/>
        </w:rPr>
        <w:t>s</w:t>
      </w:r>
      <w:proofErr w:type="spellEnd"/>
      <w:r w:rsidR="00350021">
        <w:rPr>
          <w:rFonts w:hint="eastAsia"/>
        </w:rPr>
        <w:t>：</w:t>
      </w:r>
      <w:proofErr w:type="spellStart"/>
      <w:r w:rsidR="00350021">
        <w:t>ThreadLocalMap</w:t>
      </w:r>
      <w:proofErr w:type="spellEnd"/>
      <w:r w:rsidR="008319BA">
        <w:rPr>
          <w:rFonts w:hint="eastAsia"/>
        </w:rPr>
        <w:t>来存储</w:t>
      </w:r>
      <w:r w:rsidR="00350021">
        <w:rPr>
          <w:rFonts w:hint="eastAsia"/>
        </w:rPr>
        <w:t>。</w:t>
      </w:r>
      <w:proofErr w:type="spellStart"/>
      <w:r w:rsidR="00350021">
        <w:t>T</w:t>
      </w:r>
      <w:r w:rsidR="00350021">
        <w:rPr>
          <w:rFonts w:hint="eastAsia"/>
        </w:rPr>
        <w:t>hread</w:t>
      </w:r>
      <w:r w:rsidR="00350021">
        <w:t>local</w:t>
      </w:r>
      <w:proofErr w:type="spellEnd"/>
      <w:r w:rsidR="00350021">
        <w:rPr>
          <w:rFonts w:hint="eastAsia"/>
        </w:rPr>
        <w:t>为对应的k</w:t>
      </w:r>
      <w:r w:rsidR="00350021">
        <w:t>ey</w:t>
      </w:r>
      <w:r w:rsidR="00350021">
        <w:rPr>
          <w:rFonts w:hint="eastAsia"/>
        </w:rPr>
        <w:t>去</w:t>
      </w:r>
      <w:r w:rsidR="0099582B">
        <w:rPr>
          <w:rFonts w:hint="eastAsia"/>
        </w:rPr>
        <w:t>查找对应的值</w:t>
      </w:r>
    </w:p>
    <w:p w14:paraId="4A0B1A72" w14:textId="2ECEC3B9" w:rsidR="00876FC1" w:rsidRDefault="002802A1" w:rsidP="00FE5CD8">
      <w:pPr>
        <w:pStyle w:val="2"/>
      </w:pPr>
      <w:r>
        <w:rPr>
          <w:rFonts w:hint="eastAsia"/>
        </w:rPr>
        <w:t>JVM</w:t>
      </w:r>
    </w:p>
    <w:p w14:paraId="4D376F4A" w14:textId="21BB44E6" w:rsidR="00FA4CC2" w:rsidRDefault="00FA4CC2" w:rsidP="00FA4CC2">
      <w:r>
        <w:rPr>
          <w:rFonts w:hint="eastAsia"/>
        </w:rPr>
        <w:t>经过</w:t>
      </w:r>
      <w:proofErr w:type="spellStart"/>
      <w:r>
        <w:rPr>
          <w:rFonts w:hint="eastAsia"/>
        </w:rPr>
        <w:t>f</w:t>
      </w:r>
      <w:r>
        <w:t>ullgc</w:t>
      </w:r>
      <w:proofErr w:type="spellEnd"/>
      <w:r>
        <w:rPr>
          <w:rFonts w:hint="eastAsia"/>
        </w:rPr>
        <w:t>之后，年轻</w:t>
      </w:r>
      <w:proofErr w:type="gramStart"/>
      <w:r>
        <w:rPr>
          <w:rFonts w:hint="eastAsia"/>
        </w:rPr>
        <w:t>代全部</w:t>
      </w:r>
      <w:proofErr w:type="gramEnd"/>
      <w:r>
        <w:rPr>
          <w:rFonts w:hint="eastAsia"/>
        </w:rPr>
        <w:t>清空，压缩进入老年代；</w:t>
      </w:r>
    </w:p>
    <w:p w14:paraId="284F00AD" w14:textId="5F9FC8D5" w:rsidR="006741A2" w:rsidRDefault="006741A2" w:rsidP="00FA4CC2">
      <w:r>
        <w:rPr>
          <w:rFonts w:hint="eastAsia"/>
        </w:rPr>
        <w:t>一般一次m</w:t>
      </w:r>
      <w:r>
        <w:t xml:space="preserve">ajor </w:t>
      </w:r>
      <w:proofErr w:type="spellStart"/>
      <w:r>
        <w:t>gc</w:t>
      </w:r>
      <w:proofErr w:type="spellEnd"/>
      <w:r>
        <w:rPr>
          <w:rFonts w:hint="eastAsia"/>
        </w:rPr>
        <w:t>都会伴随一次m</w:t>
      </w:r>
      <w:r>
        <w:t xml:space="preserve">inor </w:t>
      </w:r>
      <w:proofErr w:type="spellStart"/>
      <w:r>
        <w:t>gc</w:t>
      </w:r>
      <w:proofErr w:type="spellEnd"/>
      <w:r>
        <w:rPr>
          <w:rFonts w:hint="eastAsia"/>
        </w:rPr>
        <w:t>，但是</w:t>
      </w:r>
      <w:proofErr w:type="spellStart"/>
      <w:r>
        <w:rPr>
          <w:rFonts w:hint="eastAsia"/>
        </w:rPr>
        <w:t>f</w:t>
      </w:r>
      <w:r>
        <w:t>ullgc</w:t>
      </w:r>
      <w:proofErr w:type="spellEnd"/>
      <w:r>
        <w:rPr>
          <w:rFonts w:hint="eastAsia"/>
        </w:rPr>
        <w:t>是指针对整个堆空间（年轻代、年老代）和永久代</w:t>
      </w:r>
    </w:p>
    <w:p w14:paraId="0FE86EDF" w14:textId="62F20C2B" w:rsidR="000B5EA3" w:rsidRDefault="000B5EA3" w:rsidP="00FA4CC2"/>
    <w:p w14:paraId="7AC9BF6F" w14:textId="42AE4058" w:rsidR="000B5EA3" w:rsidRDefault="00214DB2" w:rsidP="00872363">
      <w:pPr>
        <w:pStyle w:val="3"/>
      </w:pPr>
      <w:r>
        <w:rPr>
          <w:rFonts w:hint="eastAsia"/>
        </w:rPr>
        <w:t>年轻代晋升</w:t>
      </w:r>
    </w:p>
    <w:p w14:paraId="31E748FC" w14:textId="1ED22047" w:rsidR="00872363" w:rsidRDefault="00191A00" w:rsidP="00191A00">
      <w:pPr>
        <w:pStyle w:val="a3"/>
        <w:numPr>
          <w:ilvl w:val="0"/>
          <w:numId w:val="21"/>
        </w:numPr>
        <w:ind w:firstLineChars="0"/>
      </w:pPr>
      <w:r>
        <w:rPr>
          <w:rFonts w:hint="eastAsia"/>
        </w:rPr>
        <w:t>普通对象会在s</w:t>
      </w:r>
      <w:r>
        <w:t>urvivor</w:t>
      </w:r>
      <w:r>
        <w:rPr>
          <w:rFonts w:hint="eastAsia"/>
        </w:rPr>
        <w:t>中存活，直到年龄超过</w:t>
      </w:r>
      <w:proofErr w:type="spellStart"/>
      <w:r w:rsidRPr="00191A00">
        <w:t>MaxTenuringThreshold</w:t>
      </w:r>
      <w:proofErr w:type="spellEnd"/>
      <w:r>
        <w:rPr>
          <w:rFonts w:hint="eastAsia"/>
        </w:rPr>
        <w:t>，才会晋升到老年代</w:t>
      </w:r>
    </w:p>
    <w:p w14:paraId="7D8628A4" w14:textId="67AF87AC" w:rsidR="00191A00" w:rsidRPr="00872363" w:rsidRDefault="00897D05" w:rsidP="00191A00">
      <w:pPr>
        <w:pStyle w:val="a3"/>
        <w:numPr>
          <w:ilvl w:val="0"/>
          <w:numId w:val="21"/>
        </w:numPr>
        <w:ind w:firstLineChars="0"/>
      </w:pPr>
      <w:r>
        <w:rPr>
          <w:rFonts w:hint="eastAsia"/>
        </w:rPr>
        <w:t>动态计算年龄，</w:t>
      </w:r>
      <w:r w:rsidR="003F6661">
        <w:rPr>
          <w:rFonts w:hint="eastAsia"/>
        </w:rPr>
        <w:t>如果</w:t>
      </w:r>
      <w:r w:rsidR="000A429E">
        <w:rPr>
          <w:rFonts w:hint="eastAsia"/>
        </w:rPr>
        <w:t>超过某个年龄的</w:t>
      </w:r>
      <w:r w:rsidR="003F6661">
        <w:rPr>
          <w:rFonts w:hint="eastAsia"/>
        </w:rPr>
        <w:t>s</w:t>
      </w:r>
      <w:r w:rsidR="003F6661">
        <w:t>urvivor</w:t>
      </w:r>
      <w:r w:rsidR="003F6661">
        <w:rPr>
          <w:rFonts w:hint="eastAsia"/>
        </w:rPr>
        <w:t>已有对象</w:t>
      </w:r>
      <w:r w:rsidR="007F4F55">
        <w:rPr>
          <w:rFonts w:hint="eastAsia"/>
        </w:rPr>
        <w:t>超过了s</w:t>
      </w:r>
      <w:r w:rsidR="007F4F55">
        <w:t>urvivor</w:t>
      </w:r>
      <w:r w:rsidR="007F4F55">
        <w:rPr>
          <w:rFonts w:hint="eastAsia"/>
        </w:rPr>
        <w:t>的大小</w:t>
      </w:r>
      <w:r w:rsidR="000A429E">
        <w:rPr>
          <w:rFonts w:hint="eastAsia"/>
        </w:rPr>
        <w:t>的一半</w:t>
      </w:r>
      <w:r w:rsidR="007F4F55">
        <w:rPr>
          <w:rFonts w:hint="eastAsia"/>
        </w:rPr>
        <w:t>，那么</w:t>
      </w:r>
      <w:r w:rsidR="000A429E">
        <w:rPr>
          <w:rFonts w:hint="eastAsia"/>
        </w:rPr>
        <w:t>超过这个年龄的对象直接进入老年代</w:t>
      </w:r>
    </w:p>
    <w:p w14:paraId="27026620" w14:textId="77777777" w:rsidR="00B94C13" w:rsidRDefault="00DB3FDC" w:rsidP="0049050D">
      <w:pPr>
        <w:pStyle w:val="3"/>
      </w:pPr>
      <w:proofErr w:type="spellStart"/>
      <w:r>
        <w:rPr>
          <w:rFonts w:hint="eastAsia"/>
        </w:rPr>
        <w:t>M</w:t>
      </w:r>
      <w:r>
        <w:t>etaspace</w:t>
      </w:r>
      <w:proofErr w:type="spellEnd"/>
    </w:p>
    <w:p w14:paraId="2214A3E2" w14:textId="77777777"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14:paraId="0CDFC8CE" w14:textId="77777777" w:rsidR="009D0582" w:rsidRDefault="009D0582" w:rsidP="009D0582">
      <w:r>
        <w:t>U</w:t>
      </w:r>
      <w:r>
        <w:rPr>
          <w:rFonts w:hint="eastAsia"/>
        </w:rPr>
        <w:t>se</w:t>
      </w:r>
      <w:r>
        <w:t xml:space="preserve">d: </w:t>
      </w:r>
      <w:r>
        <w:rPr>
          <w:rFonts w:hint="eastAsia"/>
        </w:rPr>
        <w:t>加载的类空间量(</w:t>
      </w:r>
      <w:r>
        <w:t>)</w:t>
      </w:r>
    </w:p>
    <w:p w14:paraId="0027470E" w14:textId="77777777"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14:paraId="7DDD8ABF" w14:textId="77777777" w:rsidR="009D0582" w:rsidRDefault="009D0582" w:rsidP="009D0582">
      <w:proofErr w:type="spellStart"/>
      <w:r>
        <w:t>Commited</w:t>
      </w:r>
      <w:proofErr w:type="spellEnd"/>
      <w:r>
        <w:t xml:space="preserve">: </w:t>
      </w:r>
      <w:r>
        <w:rPr>
          <w:rFonts w:hint="eastAsia"/>
        </w:rPr>
        <w:t>提交空间块的数量（由于提交的c</w:t>
      </w:r>
      <w:r>
        <w:t>hunk</w:t>
      </w:r>
      <w:r>
        <w:rPr>
          <w:rFonts w:hint="eastAsia"/>
        </w:rPr>
        <w:t>也可能被回收，而c</w:t>
      </w:r>
      <w:r>
        <w:t>apacity</w:t>
      </w:r>
      <w:r>
        <w:rPr>
          <w:rFonts w:hint="eastAsia"/>
        </w:rPr>
        <w:t>只代表当前占用的，所以</w:t>
      </w:r>
      <w:proofErr w:type="spellStart"/>
      <w:r>
        <w:rPr>
          <w:rFonts w:hint="eastAsia"/>
        </w:rPr>
        <w:t>c</w:t>
      </w:r>
      <w:r>
        <w:t>ommited</w:t>
      </w:r>
      <w:proofErr w:type="spellEnd"/>
      <w:r>
        <w:t xml:space="preserve"> &gt;= capacity</w:t>
      </w:r>
      <w:r>
        <w:rPr>
          <w:rFonts w:hint="eastAsia"/>
        </w:rPr>
        <w:t>）</w:t>
      </w:r>
    </w:p>
    <w:p w14:paraId="3720B71A" w14:textId="484D6880" w:rsidR="009D0582" w:rsidRDefault="009D0582" w:rsidP="009D0582">
      <w:r>
        <w:t xml:space="preserve">Reserved: </w:t>
      </w:r>
      <w:r>
        <w:rPr>
          <w:rFonts w:hint="eastAsia"/>
        </w:rPr>
        <w:t>保留的量（在</w:t>
      </w:r>
      <w:proofErr w:type="spellStart"/>
      <w:r>
        <w:rPr>
          <w:rFonts w:hint="eastAsia"/>
        </w:rPr>
        <w:t>jvm</w:t>
      </w:r>
      <w:proofErr w:type="spellEnd"/>
      <w:r>
        <w:rPr>
          <w:rFonts w:hint="eastAsia"/>
        </w:rPr>
        <w:t>启动的时候，根据参数预留）</w:t>
      </w:r>
    </w:p>
    <w:p w14:paraId="7D1D3017" w14:textId="3E10B34C" w:rsidR="009D0582" w:rsidRDefault="00183EB7" w:rsidP="006741A2">
      <w:pPr>
        <w:pStyle w:val="3"/>
      </w:pPr>
      <w:proofErr w:type="spellStart"/>
      <w:r>
        <w:rPr>
          <w:rFonts w:hint="eastAsia"/>
        </w:rPr>
        <w:t>S</w:t>
      </w:r>
      <w:r>
        <w:t>erialOld</w:t>
      </w:r>
      <w:proofErr w:type="spellEnd"/>
    </w:p>
    <w:p w14:paraId="0AA521EC" w14:textId="3AD8AF77" w:rsidR="00C93D32" w:rsidRDefault="00C93D32" w:rsidP="000D3598">
      <w:pPr>
        <w:pStyle w:val="3"/>
      </w:pPr>
      <w:proofErr w:type="spellStart"/>
      <w:r>
        <w:rPr>
          <w:rFonts w:hint="eastAsia"/>
        </w:rPr>
        <w:t>Card</w:t>
      </w:r>
      <w:r>
        <w:t>Table</w:t>
      </w:r>
      <w:proofErr w:type="spellEnd"/>
      <w:r>
        <w:t>:</w:t>
      </w:r>
    </w:p>
    <w:p w14:paraId="25D049DD" w14:textId="148DCF13" w:rsidR="00C93D32" w:rsidRPr="00C93D32" w:rsidRDefault="000D3598" w:rsidP="0049050D">
      <w:r>
        <w:rPr>
          <w:rFonts w:hint="eastAsia"/>
        </w:rPr>
        <w:t>用于</w:t>
      </w:r>
      <w:proofErr w:type="gramStart"/>
      <w:r>
        <w:rPr>
          <w:rFonts w:hint="eastAsia"/>
        </w:rPr>
        <w:t>记录跨代引用</w:t>
      </w:r>
      <w:proofErr w:type="gramEnd"/>
      <w:r>
        <w:rPr>
          <w:rFonts w:hint="eastAsia"/>
        </w:rPr>
        <w:t>的，</w:t>
      </w:r>
      <w:r w:rsidR="000A0E52">
        <w:rPr>
          <w:rFonts w:hint="eastAsia"/>
        </w:rPr>
        <w:t>只是记录某一块区域是否需要</w:t>
      </w:r>
    </w:p>
    <w:p w14:paraId="63CAE5C7" w14:textId="77777777" w:rsidR="00FE5CD8" w:rsidRDefault="008631BA" w:rsidP="00F6379B">
      <w:pPr>
        <w:pStyle w:val="3"/>
      </w:pPr>
      <w:r>
        <w:t>CMS</w:t>
      </w:r>
    </w:p>
    <w:p w14:paraId="79DDF435" w14:textId="77777777" w:rsidR="00D75F53" w:rsidRPr="00D75F53" w:rsidRDefault="00D75F53" w:rsidP="00D75F53">
      <w:r>
        <w:rPr>
          <w:rFonts w:hint="eastAsia"/>
        </w:rPr>
        <w:t>分为两种，一种是主动</w:t>
      </w:r>
      <w:proofErr w:type="spellStart"/>
      <w:r>
        <w:rPr>
          <w:rFonts w:hint="eastAsia"/>
        </w:rPr>
        <w:t>g</w:t>
      </w:r>
      <w:r>
        <w:t>c</w:t>
      </w:r>
      <w:proofErr w:type="spellEnd"/>
      <w:r>
        <w:t>(</w:t>
      </w:r>
      <w:r>
        <w:rPr>
          <w:rFonts w:hint="eastAsia"/>
        </w:rPr>
        <w:t>由于担保失败，需要进行一次</w:t>
      </w:r>
      <w:proofErr w:type="spellStart"/>
      <w:r>
        <w:rPr>
          <w:rFonts w:hint="eastAsia"/>
        </w:rPr>
        <w:t>g</w:t>
      </w:r>
      <w:r>
        <w:t>c</w:t>
      </w:r>
      <w:proofErr w:type="spellEnd"/>
      <w:r>
        <w:rPr>
          <w:rFonts w:hint="eastAsia"/>
        </w:rPr>
        <w:t>或者</w:t>
      </w:r>
      <w:proofErr w:type="spellStart"/>
      <w:r>
        <w:rPr>
          <w:rFonts w:hint="eastAsia"/>
        </w:rPr>
        <w:t>S</w:t>
      </w:r>
      <w:r>
        <w:t>ystem.gc</w:t>
      </w:r>
      <w:proofErr w:type="spellEnd"/>
      <w:r>
        <w:t>)</w:t>
      </w:r>
      <w:r>
        <w:rPr>
          <w:rFonts w:hint="eastAsia"/>
        </w:rPr>
        <w:t>、另外一种由</w:t>
      </w:r>
      <w:proofErr w:type="gramStart"/>
      <w:r>
        <w:rPr>
          <w:rFonts w:hint="eastAsia"/>
        </w:rPr>
        <w:t>线程每</w:t>
      </w:r>
      <w:proofErr w:type="gramEnd"/>
      <w:r>
        <w:rPr>
          <w:rFonts w:hint="eastAsia"/>
        </w:rPr>
        <w:t>2</w:t>
      </w:r>
      <w:r>
        <w:t>s</w:t>
      </w:r>
      <w:r>
        <w:rPr>
          <w:rFonts w:hint="eastAsia"/>
        </w:rPr>
        <w:t>执行</w:t>
      </w:r>
      <w:proofErr w:type="gramStart"/>
      <w:r>
        <w:rPr>
          <w:rFonts w:hint="eastAsia"/>
        </w:rPr>
        <w:t>一次键查</w:t>
      </w:r>
      <w:proofErr w:type="gramEnd"/>
      <w:r>
        <w:rPr>
          <w:rFonts w:hint="eastAsia"/>
        </w:rPr>
        <w:t>(</w:t>
      </w:r>
      <w:r>
        <w:t>occupancy</w:t>
      </w:r>
      <w:r>
        <w:rPr>
          <w:rFonts w:hint="eastAsia"/>
        </w:rPr>
        <w:t>是否被超过了</w:t>
      </w:r>
      <w:r>
        <w:t>)</w:t>
      </w:r>
      <w:r>
        <w:rPr>
          <w:rFonts w:hint="eastAsia"/>
        </w:rPr>
        <w:t>则执行一次</w:t>
      </w:r>
      <w:proofErr w:type="spellStart"/>
      <w:r>
        <w:rPr>
          <w:rFonts w:hint="eastAsia"/>
        </w:rPr>
        <w:t>gc</w:t>
      </w:r>
      <w:proofErr w:type="spellEnd"/>
    </w:p>
    <w:p w14:paraId="52EE8B31" w14:textId="77777777" w:rsidR="0094151E" w:rsidRPr="000E528F" w:rsidRDefault="0094151E" w:rsidP="0094151E">
      <w:pPr>
        <w:rPr>
          <w:b/>
          <w:bCs/>
          <w:sz w:val="30"/>
          <w:szCs w:val="30"/>
        </w:rPr>
      </w:pPr>
      <w:proofErr w:type="spellStart"/>
      <w:r w:rsidRPr="000E528F">
        <w:rPr>
          <w:rFonts w:hint="eastAsia"/>
          <w:b/>
          <w:bCs/>
          <w:sz w:val="30"/>
          <w:szCs w:val="30"/>
        </w:rPr>
        <w:t>F</w:t>
      </w:r>
      <w:r w:rsidRPr="000E528F">
        <w:rPr>
          <w:b/>
          <w:bCs/>
          <w:sz w:val="30"/>
          <w:szCs w:val="30"/>
        </w:rPr>
        <w:t>ullgc</w:t>
      </w:r>
      <w:proofErr w:type="spellEnd"/>
      <w:r w:rsidRPr="000E528F">
        <w:rPr>
          <w:rFonts w:hint="eastAsia"/>
          <w:b/>
          <w:bCs/>
          <w:sz w:val="30"/>
          <w:szCs w:val="30"/>
        </w:rPr>
        <w:t>是由</w:t>
      </w:r>
      <w:proofErr w:type="spellStart"/>
      <w:r w:rsidRPr="000E528F">
        <w:rPr>
          <w:rFonts w:hint="eastAsia"/>
          <w:b/>
          <w:bCs/>
          <w:sz w:val="30"/>
          <w:szCs w:val="30"/>
        </w:rPr>
        <w:t>vm</w:t>
      </w:r>
      <w:proofErr w:type="spellEnd"/>
      <w:r w:rsidRPr="000E528F">
        <w:rPr>
          <w:b/>
          <w:bCs/>
          <w:sz w:val="30"/>
          <w:szCs w:val="30"/>
        </w:rPr>
        <w:t xml:space="preserve"> thread</w:t>
      </w:r>
      <w:r w:rsidRPr="000E528F">
        <w:rPr>
          <w:rFonts w:hint="eastAsia"/>
          <w:b/>
          <w:bCs/>
          <w:sz w:val="30"/>
          <w:szCs w:val="30"/>
        </w:rPr>
        <w:t>发起的，会触发</w:t>
      </w:r>
      <w:proofErr w:type="spellStart"/>
      <w:r w:rsidRPr="000E528F">
        <w:rPr>
          <w:rFonts w:hint="eastAsia"/>
          <w:b/>
          <w:bCs/>
          <w:sz w:val="30"/>
          <w:szCs w:val="30"/>
        </w:rPr>
        <w:t>s</w:t>
      </w:r>
      <w:r w:rsidRPr="000E528F">
        <w:rPr>
          <w:b/>
          <w:bCs/>
          <w:sz w:val="30"/>
          <w:szCs w:val="30"/>
        </w:rPr>
        <w:t>tw</w:t>
      </w:r>
      <w:proofErr w:type="spellEnd"/>
      <w:r w:rsidRPr="000E528F">
        <w:rPr>
          <w:b/>
          <w:bCs/>
          <w:sz w:val="30"/>
          <w:szCs w:val="30"/>
        </w:rPr>
        <w:t>(stop the world)</w:t>
      </w:r>
    </w:p>
    <w:p w14:paraId="245EAD0C" w14:textId="77777777" w:rsidR="0094151E" w:rsidRPr="00E22124" w:rsidRDefault="002D377C" w:rsidP="0094151E">
      <w:pPr>
        <w:rPr>
          <w:b/>
          <w:bCs/>
          <w:sz w:val="30"/>
          <w:szCs w:val="30"/>
        </w:rPr>
      </w:pPr>
      <w:r>
        <w:rPr>
          <w:rFonts w:hint="eastAsia"/>
          <w:b/>
          <w:bCs/>
          <w:sz w:val="30"/>
          <w:szCs w:val="30"/>
        </w:rPr>
        <w:lastRenderedPageBreak/>
        <w:t>周期性，back</w:t>
      </w:r>
      <w:r>
        <w:rPr>
          <w:b/>
          <w:bCs/>
          <w:sz w:val="30"/>
          <w:szCs w:val="30"/>
        </w:rPr>
        <w:t>ground collection</w:t>
      </w:r>
      <w:r w:rsidR="0094151E" w:rsidRPr="00E22124">
        <w:rPr>
          <w:rFonts w:hint="eastAsia"/>
          <w:b/>
          <w:bCs/>
          <w:sz w:val="30"/>
          <w:szCs w:val="30"/>
        </w:rPr>
        <w:t>是由后台线程触发的</w:t>
      </w:r>
      <w:r w:rsidR="008F3DAA">
        <w:rPr>
          <w:rFonts w:hint="eastAsia"/>
          <w:b/>
          <w:bCs/>
          <w:sz w:val="30"/>
          <w:szCs w:val="30"/>
        </w:rPr>
        <w:t>，每2s触发一次检查</w:t>
      </w:r>
    </w:p>
    <w:p w14:paraId="5F215B75" w14:textId="77777777" w:rsidR="0094151E" w:rsidRPr="0094151E" w:rsidRDefault="0094151E" w:rsidP="0094151E"/>
    <w:tbl>
      <w:tblPr>
        <w:tblStyle w:val="a8"/>
        <w:tblW w:w="0" w:type="auto"/>
        <w:tblLook w:val="04A0" w:firstRow="1" w:lastRow="0" w:firstColumn="1" w:lastColumn="0" w:noHBand="0" w:noVBand="1"/>
      </w:tblPr>
      <w:tblGrid>
        <w:gridCol w:w="4148"/>
        <w:gridCol w:w="4148"/>
      </w:tblGrid>
      <w:tr w:rsidR="00004B01" w14:paraId="730C1EE0" w14:textId="77777777" w:rsidTr="00004B01">
        <w:tc>
          <w:tcPr>
            <w:tcW w:w="4148" w:type="dxa"/>
          </w:tcPr>
          <w:p w14:paraId="1DBE76E4" w14:textId="77777777" w:rsidR="00004B01" w:rsidRDefault="00004B01" w:rsidP="00A83906">
            <w:r>
              <w:rPr>
                <w:rFonts w:hint="eastAsia"/>
              </w:rPr>
              <w:t>参数</w:t>
            </w:r>
          </w:p>
        </w:tc>
        <w:tc>
          <w:tcPr>
            <w:tcW w:w="4148" w:type="dxa"/>
          </w:tcPr>
          <w:p w14:paraId="2EE3C512" w14:textId="77777777" w:rsidR="00004B01" w:rsidRDefault="00004B01" w:rsidP="00A83906">
            <w:r>
              <w:rPr>
                <w:rFonts w:hint="eastAsia"/>
              </w:rPr>
              <w:t>说明</w:t>
            </w:r>
          </w:p>
        </w:tc>
      </w:tr>
      <w:tr w:rsidR="00004B01" w14:paraId="114C9A4B" w14:textId="77777777" w:rsidTr="00004B01">
        <w:tc>
          <w:tcPr>
            <w:tcW w:w="4148" w:type="dxa"/>
          </w:tcPr>
          <w:p w14:paraId="33096153" w14:textId="77777777" w:rsidR="00004B01" w:rsidRDefault="00004B01" w:rsidP="00A83906">
            <w:r>
              <w:rPr>
                <w:rFonts w:hint="eastAsia"/>
              </w:rPr>
              <w:t>-</w:t>
            </w:r>
            <w:proofErr w:type="gramStart"/>
            <w:r>
              <w:rPr>
                <w:rFonts w:hint="eastAsia"/>
              </w:rPr>
              <w:t>XX</w:t>
            </w:r>
            <w:r>
              <w:t>:+</w:t>
            </w:r>
            <w:proofErr w:type="spellStart"/>
            <w:proofErr w:type="gramEnd"/>
            <w:r>
              <w:t>CmsInitiatingOccupancyOnly</w:t>
            </w:r>
            <w:proofErr w:type="spellEnd"/>
          </w:p>
        </w:tc>
        <w:tc>
          <w:tcPr>
            <w:tcW w:w="4148" w:type="dxa"/>
          </w:tcPr>
          <w:p w14:paraId="09E78100" w14:textId="77777777" w:rsidR="00004B01" w:rsidRDefault="00004B01" w:rsidP="00A83906">
            <w:r>
              <w:rPr>
                <w:rFonts w:hint="eastAsia"/>
              </w:rPr>
              <w:t>如果没有设置，则根据</w:t>
            </w:r>
            <w:proofErr w:type="spellStart"/>
            <w:r>
              <w:rPr>
                <w:rFonts w:hint="eastAsia"/>
              </w:rPr>
              <w:t>j</w:t>
            </w:r>
            <w:r>
              <w:t>vm</w:t>
            </w:r>
            <w:proofErr w:type="spellEnd"/>
            <w:r>
              <w:rPr>
                <w:rFonts w:hint="eastAsia"/>
              </w:rPr>
              <w:t>的统计信息进行</w:t>
            </w:r>
            <w:proofErr w:type="spellStart"/>
            <w:r>
              <w:rPr>
                <w:rFonts w:hint="eastAsia"/>
              </w:rPr>
              <w:t>g</w:t>
            </w:r>
            <w:r>
              <w:t>c</w:t>
            </w:r>
            <w:proofErr w:type="spellEnd"/>
            <w:r>
              <w:rPr>
                <w:rFonts w:hint="eastAsia"/>
              </w:rPr>
              <w:t>回收</w:t>
            </w:r>
            <w:r w:rsidR="00412C98">
              <w:rPr>
                <w:rFonts w:hint="eastAsia"/>
              </w:rPr>
              <w:t>。如果设置了，则根据O</w:t>
            </w:r>
            <w:r w:rsidR="00412C98">
              <w:t>ccupancy</w:t>
            </w:r>
            <w:r w:rsidR="00412C98">
              <w:rPr>
                <w:rFonts w:hint="eastAsia"/>
              </w:rPr>
              <w:t>的信息统计进行</w:t>
            </w:r>
          </w:p>
        </w:tc>
      </w:tr>
      <w:tr w:rsidR="00004B01" w14:paraId="7A26688B" w14:textId="77777777" w:rsidTr="00004B01">
        <w:tc>
          <w:tcPr>
            <w:tcW w:w="4148" w:type="dxa"/>
          </w:tcPr>
          <w:p w14:paraId="42C7F90D" w14:textId="77777777" w:rsidR="00004B01" w:rsidRDefault="00004B01" w:rsidP="00A83906">
            <w:r>
              <w:rPr>
                <w:rFonts w:hint="eastAsia"/>
              </w:rPr>
              <w:t>-</w:t>
            </w:r>
            <w:proofErr w:type="spellStart"/>
            <w:proofErr w:type="gramStart"/>
            <w:r>
              <w:rPr>
                <w:rFonts w:hint="eastAsia"/>
              </w:rPr>
              <w:t>XX</w:t>
            </w:r>
            <w:r>
              <w:t>:CmsInitiatingOccupancyFraction</w:t>
            </w:r>
            <w:proofErr w:type="spellEnd"/>
            <w:proofErr w:type="gramEnd"/>
          </w:p>
        </w:tc>
        <w:tc>
          <w:tcPr>
            <w:tcW w:w="4148" w:type="dxa"/>
          </w:tcPr>
          <w:p w14:paraId="0CAA3E58" w14:textId="77777777" w:rsidR="00004B01" w:rsidRDefault="00004B01" w:rsidP="00A83906">
            <w:r>
              <w:rPr>
                <w:rFonts w:hint="eastAsia"/>
              </w:rPr>
              <w:t>占用比例，默认9</w:t>
            </w:r>
            <w:r>
              <w:t>2%</w:t>
            </w:r>
            <w:r>
              <w:rPr>
                <w:rFonts w:hint="eastAsia"/>
              </w:rPr>
              <w:t>，当老年代的空间使用率达到这个值，才进行</w:t>
            </w:r>
            <w:proofErr w:type="spellStart"/>
            <w:r>
              <w:rPr>
                <w:rFonts w:hint="eastAsia"/>
              </w:rPr>
              <w:t>gc</w:t>
            </w:r>
            <w:proofErr w:type="spellEnd"/>
          </w:p>
        </w:tc>
      </w:tr>
      <w:tr w:rsidR="00004B01" w14:paraId="54B65822" w14:textId="77777777" w:rsidTr="00004B01">
        <w:tc>
          <w:tcPr>
            <w:tcW w:w="4148" w:type="dxa"/>
          </w:tcPr>
          <w:p w14:paraId="2E858DA4" w14:textId="77777777" w:rsidR="00004B01" w:rsidRDefault="00C276F9" w:rsidP="00A83906">
            <w:r>
              <w:rPr>
                <w:rFonts w:hint="eastAsia"/>
              </w:rPr>
              <w:t>-</w:t>
            </w:r>
            <w:proofErr w:type="spellStart"/>
            <w:proofErr w:type="gramStart"/>
            <w:r>
              <w:t>XX:</w:t>
            </w:r>
            <w:r w:rsidR="00242A92">
              <w:t>Cms</w:t>
            </w:r>
            <w:r w:rsidR="00D252EF">
              <w:rPr>
                <w:rFonts w:hint="eastAsia"/>
              </w:rPr>
              <w:t>Schedule</w:t>
            </w:r>
            <w:r w:rsidR="00D252EF">
              <w:t>RemarkEdenSizeThrehold</w:t>
            </w:r>
            <w:proofErr w:type="spellEnd"/>
            <w:proofErr w:type="gramEnd"/>
          </w:p>
        </w:tc>
        <w:tc>
          <w:tcPr>
            <w:tcW w:w="4148" w:type="dxa"/>
          </w:tcPr>
          <w:p w14:paraId="54978AD8" w14:textId="77777777" w:rsidR="00004B01" w:rsidRDefault="00D252EF" w:rsidP="00A83906">
            <w:r>
              <w:rPr>
                <w:rFonts w:hint="eastAsia"/>
              </w:rPr>
              <w:t>表示当进入重新标记前，如果新生代的占用大小超过了这个阈值，才会触发预处理阶段</w:t>
            </w:r>
          </w:p>
        </w:tc>
      </w:tr>
      <w:tr w:rsidR="00004B01" w14:paraId="37C2A144" w14:textId="77777777" w:rsidTr="00004B01">
        <w:tc>
          <w:tcPr>
            <w:tcW w:w="4148" w:type="dxa"/>
          </w:tcPr>
          <w:p w14:paraId="725FFE1E" w14:textId="77777777" w:rsidR="00004B01" w:rsidRDefault="003839C6" w:rsidP="00A83906">
            <w:r>
              <w:rPr>
                <w:rFonts w:hint="eastAsia"/>
              </w:rPr>
              <w:t>-</w:t>
            </w:r>
            <w:proofErr w:type="spellStart"/>
            <w:proofErr w:type="gramStart"/>
            <w:r>
              <w:t>XX:CmsScheduleRemarkEdenPenetration</w:t>
            </w:r>
            <w:proofErr w:type="spellEnd"/>
            <w:proofErr w:type="gramEnd"/>
          </w:p>
        </w:tc>
        <w:tc>
          <w:tcPr>
            <w:tcW w:w="4148" w:type="dxa"/>
          </w:tcPr>
          <w:p w14:paraId="67A4C912" w14:textId="77777777" w:rsidR="00004B01" w:rsidRDefault="00824FAB" w:rsidP="00A83906">
            <w:r>
              <w:rPr>
                <w:rFonts w:hint="eastAsia"/>
              </w:rPr>
              <w:t>当</w:t>
            </w:r>
            <w:proofErr w:type="spellStart"/>
            <w:r>
              <w:t>eden</w:t>
            </w:r>
            <w:proofErr w:type="spellEnd"/>
            <w:r>
              <w:rPr>
                <w:rFonts w:hint="eastAsia"/>
              </w:rPr>
              <w:t>的使用率达到这个值，则可停止预处理</w:t>
            </w:r>
          </w:p>
        </w:tc>
      </w:tr>
      <w:tr w:rsidR="00AD30C4" w14:paraId="08B3457C" w14:textId="77777777" w:rsidTr="00004B01">
        <w:tc>
          <w:tcPr>
            <w:tcW w:w="4148" w:type="dxa"/>
          </w:tcPr>
          <w:p w14:paraId="40B16C7E" w14:textId="77777777" w:rsidR="00AD30C4" w:rsidRDefault="002A5B70" w:rsidP="00A83906">
            <w:r>
              <w:rPr>
                <w:rFonts w:hint="eastAsia"/>
              </w:rPr>
              <w:t>-</w:t>
            </w:r>
            <w:proofErr w:type="spellStart"/>
            <w:proofErr w:type="gramStart"/>
            <w:r>
              <w:rPr>
                <w:rFonts w:hint="eastAsia"/>
              </w:rPr>
              <w:t>XX</w:t>
            </w:r>
            <w:r>
              <w:t>:CmsMaxAbortablePrecleanTime</w:t>
            </w:r>
            <w:proofErr w:type="spellEnd"/>
            <w:proofErr w:type="gramEnd"/>
          </w:p>
        </w:tc>
        <w:tc>
          <w:tcPr>
            <w:tcW w:w="4148" w:type="dxa"/>
          </w:tcPr>
          <w:p w14:paraId="719BFFDA" w14:textId="77777777" w:rsidR="00AD30C4" w:rsidRDefault="00824FAB" w:rsidP="00A83906">
            <w:r>
              <w:rPr>
                <w:rFonts w:hint="eastAsia"/>
              </w:rPr>
              <w:t>预处理的最大时间，默认5s，如果超过这个值也会停止</w:t>
            </w:r>
            <w:r w:rsidR="00540119">
              <w:rPr>
                <w:rFonts w:hint="eastAsia"/>
              </w:rPr>
              <w:t>预处理</w:t>
            </w:r>
          </w:p>
        </w:tc>
      </w:tr>
      <w:tr w:rsidR="00E95CC8" w14:paraId="5A3E3D0F" w14:textId="77777777" w:rsidTr="00004B01">
        <w:tc>
          <w:tcPr>
            <w:tcW w:w="4148" w:type="dxa"/>
          </w:tcPr>
          <w:p w14:paraId="607D601D" w14:textId="77777777" w:rsidR="00E95CC8" w:rsidRDefault="002A5B70" w:rsidP="00A83906">
            <w:r>
              <w:rPr>
                <w:rFonts w:hint="eastAsia"/>
              </w:rPr>
              <w:t>-</w:t>
            </w:r>
            <w:proofErr w:type="spellStart"/>
            <w:proofErr w:type="gramStart"/>
            <w:r>
              <w:t>XX:CmsScavengeBeforeRemark</w:t>
            </w:r>
            <w:proofErr w:type="spellEnd"/>
            <w:proofErr w:type="gramEnd"/>
          </w:p>
        </w:tc>
        <w:tc>
          <w:tcPr>
            <w:tcW w:w="4148" w:type="dxa"/>
          </w:tcPr>
          <w:p w14:paraId="44DD2FF9" w14:textId="77777777" w:rsidR="00E95CC8" w:rsidRDefault="002A5B70" w:rsidP="00A83906">
            <w:r>
              <w:rPr>
                <w:rFonts w:hint="eastAsia"/>
              </w:rPr>
              <w:t>是否在重新标记前都执行一次m</w:t>
            </w:r>
            <w:r>
              <w:t xml:space="preserve">inor </w:t>
            </w:r>
            <w:proofErr w:type="spellStart"/>
            <w:r>
              <w:t>gc</w:t>
            </w:r>
            <w:proofErr w:type="spellEnd"/>
            <w:r>
              <w:rPr>
                <w:rFonts w:hint="eastAsia"/>
              </w:rPr>
              <w:t>，年轻代</w:t>
            </w:r>
            <w:proofErr w:type="spellStart"/>
            <w:r>
              <w:rPr>
                <w:rFonts w:hint="eastAsia"/>
              </w:rPr>
              <w:t>gc</w:t>
            </w:r>
            <w:proofErr w:type="spellEnd"/>
            <w:r w:rsidR="00015C60">
              <w:rPr>
                <w:rFonts w:hint="eastAsia"/>
              </w:rPr>
              <w:t>。</w:t>
            </w:r>
          </w:p>
          <w:p w14:paraId="74862B76" w14:textId="77777777" w:rsidR="00015C60" w:rsidRDefault="00015C60" w:rsidP="00A83906">
            <w:r>
              <w:rPr>
                <w:rFonts w:hint="eastAsia"/>
              </w:rPr>
              <w:t>这样保证在r</w:t>
            </w:r>
            <w:r>
              <w:t>emark</w:t>
            </w:r>
            <w:r>
              <w:rPr>
                <w:rFonts w:hint="eastAsia"/>
              </w:rPr>
              <w:t>能够执行</w:t>
            </w:r>
            <w:proofErr w:type="spellStart"/>
            <w:r>
              <w:rPr>
                <w:rFonts w:hint="eastAsia"/>
              </w:rPr>
              <w:t>g</w:t>
            </w:r>
            <w:r>
              <w:t>c</w:t>
            </w:r>
            <w:proofErr w:type="spellEnd"/>
            <w:r>
              <w:rPr>
                <w:rFonts w:hint="eastAsia"/>
              </w:rPr>
              <w:t>，但是会造成</w:t>
            </w:r>
            <w:r>
              <w:t>remark</w:t>
            </w:r>
            <w:r>
              <w:rPr>
                <w:rFonts w:hint="eastAsia"/>
              </w:rPr>
              <w:t>前</w:t>
            </w:r>
            <w:proofErr w:type="spellStart"/>
            <w:r>
              <w:rPr>
                <w:rFonts w:hint="eastAsia"/>
              </w:rPr>
              <w:t>e</w:t>
            </w:r>
            <w:r>
              <w:t>den</w:t>
            </w:r>
            <w:proofErr w:type="spellEnd"/>
            <w:r>
              <w:rPr>
                <w:rFonts w:hint="eastAsia"/>
              </w:rPr>
              <w:t>太小而不必要</w:t>
            </w:r>
            <w:proofErr w:type="spellStart"/>
            <w:r>
              <w:rPr>
                <w:rFonts w:hint="eastAsia"/>
              </w:rPr>
              <w:t>g</w:t>
            </w:r>
            <w:r>
              <w:t>c</w:t>
            </w:r>
            <w:proofErr w:type="spellEnd"/>
            <w:r>
              <w:rPr>
                <w:rFonts w:hint="eastAsia"/>
              </w:rPr>
              <w:t>和在预处理时已经处理过了</w:t>
            </w:r>
          </w:p>
        </w:tc>
      </w:tr>
      <w:tr w:rsidR="0081239B" w14:paraId="0A8DB3ED" w14:textId="77777777" w:rsidTr="00004B01">
        <w:tc>
          <w:tcPr>
            <w:tcW w:w="4148" w:type="dxa"/>
          </w:tcPr>
          <w:p w14:paraId="20B95792" w14:textId="77777777" w:rsidR="0081239B" w:rsidRDefault="0081239B" w:rsidP="00A83906">
            <w:r>
              <w:rPr>
                <w:rFonts w:hint="eastAsia"/>
              </w:rPr>
              <w:t>-</w:t>
            </w:r>
            <w:proofErr w:type="spellStart"/>
            <w:proofErr w:type="gramStart"/>
            <w:r>
              <w:t>XX:UseCmsCompactAtFullCollection</w:t>
            </w:r>
            <w:proofErr w:type="spellEnd"/>
            <w:proofErr w:type="gramEnd"/>
          </w:p>
        </w:tc>
        <w:tc>
          <w:tcPr>
            <w:tcW w:w="4148" w:type="dxa"/>
          </w:tcPr>
          <w:p w14:paraId="01613DD5" w14:textId="77777777" w:rsidR="0081239B" w:rsidRDefault="0081239B" w:rsidP="00A83906">
            <w:r>
              <w:rPr>
                <w:rFonts w:hint="eastAsia"/>
              </w:rPr>
              <w:t>在进行</w:t>
            </w:r>
            <w:proofErr w:type="spellStart"/>
            <w:r>
              <w:rPr>
                <w:rFonts w:hint="eastAsia"/>
              </w:rPr>
              <w:t>f</w:t>
            </w:r>
            <w:r>
              <w:t>ullgc</w:t>
            </w:r>
            <w:proofErr w:type="spellEnd"/>
            <w:r>
              <w:rPr>
                <w:rFonts w:hint="eastAsia"/>
              </w:rPr>
              <w:t>时进行碎片整理</w:t>
            </w:r>
          </w:p>
        </w:tc>
      </w:tr>
      <w:tr w:rsidR="0081239B" w14:paraId="61042133" w14:textId="77777777" w:rsidTr="00004B01">
        <w:tc>
          <w:tcPr>
            <w:tcW w:w="4148" w:type="dxa"/>
          </w:tcPr>
          <w:p w14:paraId="793C50A1" w14:textId="77777777" w:rsidR="0081239B" w:rsidRDefault="0081239B" w:rsidP="00A83906">
            <w:r>
              <w:rPr>
                <w:rFonts w:hint="eastAsia"/>
              </w:rPr>
              <w:t>-</w:t>
            </w:r>
            <w:proofErr w:type="spellStart"/>
            <w:proofErr w:type="gramStart"/>
            <w:r>
              <w:t>XX:CmsFullGcsBeforeCompaction</w:t>
            </w:r>
            <w:proofErr w:type="spellEnd"/>
            <w:proofErr w:type="gramEnd"/>
          </w:p>
        </w:tc>
        <w:tc>
          <w:tcPr>
            <w:tcW w:w="4148" w:type="dxa"/>
          </w:tcPr>
          <w:p w14:paraId="19EE2B69" w14:textId="77777777" w:rsidR="0081239B" w:rsidRDefault="0081239B" w:rsidP="00A83906">
            <w:r>
              <w:rPr>
                <w:rFonts w:hint="eastAsia"/>
              </w:rPr>
              <w:t>在进行多少次</w:t>
            </w:r>
            <w:r w:rsidR="00DD779B">
              <w:rPr>
                <w:rFonts w:hint="eastAsia"/>
              </w:rPr>
              <w:t>不压缩的</w:t>
            </w:r>
            <w:proofErr w:type="spellStart"/>
            <w:r w:rsidR="00DD779B">
              <w:rPr>
                <w:rFonts w:hint="eastAsia"/>
              </w:rPr>
              <w:t>f</w:t>
            </w:r>
            <w:r w:rsidR="00DD779B">
              <w:t>ull</w:t>
            </w:r>
            <w:r w:rsidR="00DD779B">
              <w:rPr>
                <w:rFonts w:hint="eastAsia"/>
              </w:rPr>
              <w:t>gc</w:t>
            </w:r>
            <w:proofErr w:type="spellEnd"/>
            <w:r w:rsidR="00DD779B">
              <w:rPr>
                <w:rFonts w:hint="eastAsia"/>
              </w:rPr>
              <w:t>后，进行碎片整理，默认为0</w:t>
            </w:r>
          </w:p>
        </w:tc>
      </w:tr>
    </w:tbl>
    <w:p w14:paraId="767A9B5C" w14:textId="77777777" w:rsidR="00A83906" w:rsidRPr="00A83906" w:rsidRDefault="00A83906" w:rsidP="00A83906"/>
    <w:p w14:paraId="58A6FF99" w14:textId="77777777" w:rsidR="003C0C9A" w:rsidRDefault="00D41925" w:rsidP="003C0C9A">
      <w:r>
        <w:rPr>
          <w:rFonts w:hint="eastAsia"/>
          <w:noProof/>
        </w:rPr>
        <w:drawing>
          <wp:inline distT="0" distB="0" distL="0" distR="0" wp14:anchorId="615378F2" wp14:editId="5A53D20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14:paraId="19A86F12" w14:textId="77777777" w:rsidR="00D41925" w:rsidRDefault="00D41925" w:rsidP="003C0C9A">
      <w:r>
        <w:rPr>
          <w:rFonts w:hint="eastAsia"/>
        </w:rPr>
        <w:t>白色：未标记对象</w:t>
      </w:r>
      <w:r w:rsidR="00421667">
        <w:rPr>
          <w:rFonts w:hint="eastAsia"/>
        </w:rPr>
        <w:t>，则表示可以回收</w:t>
      </w:r>
    </w:p>
    <w:p w14:paraId="6DB9BAE3" w14:textId="77777777" w:rsidR="00D41925" w:rsidRDefault="00D41925" w:rsidP="003C0C9A">
      <w:r>
        <w:rPr>
          <w:rFonts w:hint="eastAsia"/>
        </w:rPr>
        <w:t>灰色：标记未处理</w:t>
      </w:r>
      <w:r w:rsidR="00421667">
        <w:rPr>
          <w:rFonts w:hint="eastAsia"/>
        </w:rPr>
        <w:t>，</w:t>
      </w:r>
      <w:r w:rsidR="00946D13">
        <w:rPr>
          <w:rFonts w:hint="eastAsia"/>
        </w:rPr>
        <w:t>则说明还要继续往下处理搜索</w:t>
      </w:r>
    </w:p>
    <w:p w14:paraId="09437CE5" w14:textId="77777777" w:rsidR="00D41925" w:rsidRDefault="00D41925" w:rsidP="003C0C9A">
      <w:r>
        <w:rPr>
          <w:rFonts w:hint="eastAsia"/>
        </w:rPr>
        <w:t>黑色：标记已处理</w:t>
      </w:r>
      <w:r w:rsidR="00946D13">
        <w:rPr>
          <w:rFonts w:hint="eastAsia"/>
        </w:rPr>
        <w:t>，如果搜索完了，则</w:t>
      </w:r>
      <w:r w:rsidR="001E4212">
        <w:rPr>
          <w:rFonts w:hint="eastAsia"/>
        </w:rPr>
        <w:t>标记为黑色</w:t>
      </w:r>
    </w:p>
    <w:p w14:paraId="7D1B1C5A" w14:textId="77777777" w:rsidR="009E5743" w:rsidRPr="003C0C9A" w:rsidRDefault="009E5743" w:rsidP="003C0C9A"/>
    <w:p w14:paraId="141BAD9F" w14:textId="77777777" w:rsidR="005714BA" w:rsidRPr="005714BA" w:rsidRDefault="00F6379B" w:rsidP="00F6379B">
      <w:r w:rsidRPr="00FE377C">
        <w:rPr>
          <w:rFonts w:hint="eastAsia"/>
          <w:b/>
          <w:bCs/>
        </w:rPr>
        <w:t>初始标记：</w:t>
      </w:r>
      <w:proofErr w:type="spellStart"/>
      <w:r w:rsidR="003328F9">
        <w:rPr>
          <w:rFonts w:hint="eastAsia"/>
        </w:rPr>
        <w:t>GC</w:t>
      </w:r>
      <w:r w:rsidR="003328F9">
        <w:t>Roots</w:t>
      </w:r>
      <w:proofErr w:type="spellEnd"/>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w:t>
      </w:r>
      <w:proofErr w:type="spellStart"/>
      <w:r w:rsidR="002433A3">
        <w:rPr>
          <w:rFonts w:hint="eastAsia"/>
        </w:rPr>
        <w:t>stw</w:t>
      </w:r>
      <w:proofErr w:type="spellEnd"/>
    </w:p>
    <w:p w14:paraId="04E0693C" w14:textId="77777777"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14:paraId="3031C650" w14:textId="77777777"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14:paraId="0091C8A7" w14:textId="77777777" w:rsidR="004B7997" w:rsidRDefault="004B7997" w:rsidP="00F6379B">
      <w:r w:rsidRPr="00C57251">
        <w:rPr>
          <w:rFonts w:hint="eastAsia"/>
          <w:b/>
          <w:bCs/>
        </w:rPr>
        <w:t>终止预处理：</w:t>
      </w:r>
      <w:r>
        <w:rPr>
          <w:rFonts w:hint="eastAsia"/>
        </w:rPr>
        <w:t>由于某些原因终止预处理</w:t>
      </w:r>
    </w:p>
    <w:p w14:paraId="73CB5D1F" w14:textId="77777777" w:rsidR="00CD5EFD" w:rsidRDefault="008609BA" w:rsidP="00F6379B">
      <w:pPr>
        <w:rPr>
          <w:b/>
          <w:bCs/>
        </w:rPr>
      </w:pPr>
      <w:r w:rsidRPr="00C57251">
        <w:rPr>
          <w:rFonts w:hint="eastAsia"/>
          <w:b/>
          <w:bCs/>
        </w:rPr>
        <w:t>重新标记：</w:t>
      </w:r>
      <w:r w:rsidR="000667AD">
        <w:rPr>
          <w:b/>
          <w:bCs/>
        </w:rPr>
        <w:t xml:space="preserve"> </w:t>
      </w:r>
    </w:p>
    <w:p w14:paraId="5BC05FC7" w14:textId="77777777" w:rsidR="0074285B" w:rsidRDefault="00B71ABE" w:rsidP="00CD5EFD">
      <w:pPr>
        <w:ind w:firstLineChars="200" w:firstLine="420"/>
      </w:pPr>
      <w:r>
        <w:rPr>
          <w:rFonts w:hint="eastAsia"/>
        </w:rPr>
        <w:lastRenderedPageBreak/>
        <w:t>S</w:t>
      </w:r>
      <w:r>
        <w:t>TW</w:t>
      </w:r>
      <w:r>
        <w:rPr>
          <w:rFonts w:hint="eastAsia"/>
        </w:rPr>
        <w:t>，这里对象可能会产生以下几种变化</w:t>
      </w:r>
    </w:p>
    <w:p w14:paraId="7E2741DC" w14:textId="77777777" w:rsidR="00B71ABE" w:rsidRDefault="00B71ABE" w:rsidP="00F6379B">
      <w:r>
        <w:t xml:space="preserve">          </w:t>
      </w:r>
      <w:r>
        <w:rPr>
          <w:rFonts w:hint="eastAsia"/>
        </w:rPr>
        <w:t>老年代未标记被</w:t>
      </w:r>
      <w:proofErr w:type="spellStart"/>
      <w:r>
        <w:rPr>
          <w:rFonts w:hint="eastAsia"/>
        </w:rPr>
        <w:t>g</w:t>
      </w:r>
      <w:r>
        <w:t>cRoot</w:t>
      </w:r>
      <w:proofErr w:type="spellEnd"/>
      <w:r>
        <w:rPr>
          <w:rFonts w:hint="eastAsia"/>
        </w:rPr>
        <w:t>关联</w:t>
      </w:r>
    </w:p>
    <w:p w14:paraId="43169CB1" w14:textId="77777777" w:rsidR="00B71ABE" w:rsidRDefault="00B71ABE" w:rsidP="00F6379B">
      <w:r>
        <w:rPr>
          <w:rFonts w:hint="eastAsia"/>
        </w:rPr>
        <w:t xml:space="preserve"> </w:t>
      </w:r>
      <w:r>
        <w:t xml:space="preserve">         </w:t>
      </w:r>
      <w:r>
        <w:rPr>
          <w:rFonts w:hint="eastAsia"/>
        </w:rPr>
        <w:t>老年代未标记被新生代关联</w:t>
      </w:r>
    </w:p>
    <w:p w14:paraId="5586113C" w14:textId="77777777" w:rsidR="00B71ABE" w:rsidRDefault="00B71ABE" w:rsidP="00F6379B">
      <w:r>
        <w:rPr>
          <w:rFonts w:hint="eastAsia"/>
        </w:rPr>
        <w:t xml:space="preserve"> </w:t>
      </w:r>
      <w:r>
        <w:t xml:space="preserve">         </w:t>
      </w:r>
      <w:r>
        <w:rPr>
          <w:rFonts w:hint="eastAsia"/>
        </w:rPr>
        <w:t>老年代已标记对象关联未标记的老年代</w:t>
      </w:r>
    </w:p>
    <w:p w14:paraId="135009F5" w14:textId="77777777" w:rsidR="00B71ABE" w:rsidRDefault="00B71ABE" w:rsidP="00F6379B">
      <w:r>
        <w:rPr>
          <w:rFonts w:hint="eastAsia"/>
        </w:rPr>
        <w:t xml:space="preserve"> </w:t>
      </w:r>
      <w:r>
        <w:t xml:space="preserve">         </w:t>
      </w:r>
      <w:r>
        <w:rPr>
          <w:rFonts w:hint="eastAsia"/>
        </w:rPr>
        <w:t>新生代对象关联老年代被删除</w:t>
      </w:r>
    </w:p>
    <w:p w14:paraId="009AC9B5" w14:textId="77777777" w:rsidR="00B71ABE" w:rsidRDefault="00B71ABE" w:rsidP="00F6379B">
      <w:r>
        <w:rPr>
          <w:rFonts w:hint="eastAsia"/>
        </w:rPr>
        <w:t xml:space="preserve"> </w:t>
      </w:r>
      <w:r>
        <w:t xml:space="preserve">         </w:t>
      </w:r>
      <w:r>
        <w:rPr>
          <w:rFonts w:hint="eastAsia"/>
        </w:rPr>
        <w:t>可能还有其他场景</w:t>
      </w:r>
    </w:p>
    <w:p w14:paraId="4D38E617" w14:textId="77777777" w:rsidR="00B71ABE" w:rsidRDefault="00B71ABE" w:rsidP="00F6379B">
      <w:r>
        <w:rPr>
          <w:rFonts w:hint="eastAsia"/>
        </w:rPr>
        <w:t xml:space="preserve"> </w:t>
      </w:r>
      <w:r>
        <w:t xml:space="preserve">         </w:t>
      </w:r>
    </w:p>
    <w:p w14:paraId="1ADFE92F" w14:textId="77777777" w:rsidR="00835FC4" w:rsidRDefault="00835FC4" w:rsidP="00F6379B">
      <w:r>
        <w:rPr>
          <w:rFonts w:hint="eastAsia"/>
        </w:rPr>
        <w:t xml:space="preserve"> </w:t>
      </w:r>
      <w:r>
        <w:t xml:space="preserve">         </w:t>
      </w:r>
      <w:r>
        <w:rPr>
          <w:rFonts w:hint="eastAsia"/>
        </w:rPr>
        <w:t>遍历新生代对象，重新标记</w:t>
      </w:r>
    </w:p>
    <w:p w14:paraId="1B017370" w14:textId="77777777" w:rsidR="00835FC4" w:rsidRDefault="00835FC4" w:rsidP="00F6379B">
      <w:r>
        <w:rPr>
          <w:rFonts w:hint="eastAsia"/>
        </w:rPr>
        <w:t xml:space="preserve"> </w:t>
      </w:r>
      <w:r>
        <w:t xml:space="preserve">         </w:t>
      </w:r>
      <w:r>
        <w:rPr>
          <w:rFonts w:hint="eastAsia"/>
        </w:rPr>
        <w:t>根据</w:t>
      </w:r>
      <w:proofErr w:type="spellStart"/>
      <w:r>
        <w:rPr>
          <w:rFonts w:hint="eastAsia"/>
        </w:rPr>
        <w:t>G</w:t>
      </w:r>
      <w:r>
        <w:t>CRoots</w:t>
      </w:r>
      <w:proofErr w:type="spellEnd"/>
      <w:r>
        <w:rPr>
          <w:rFonts w:hint="eastAsia"/>
        </w:rPr>
        <w:t>重新标记</w:t>
      </w:r>
    </w:p>
    <w:p w14:paraId="21B64E7B" w14:textId="77777777" w:rsidR="00835FC4" w:rsidRDefault="00835FC4" w:rsidP="00F6379B">
      <w:r>
        <w:rPr>
          <w:rFonts w:hint="eastAsia"/>
        </w:rPr>
        <w:t xml:space="preserve"> </w:t>
      </w:r>
      <w:r>
        <w:t xml:space="preserve">         </w:t>
      </w:r>
      <w:proofErr w:type="gramStart"/>
      <w:r>
        <w:rPr>
          <w:rFonts w:hint="eastAsia"/>
        </w:rPr>
        <w:t>遍历老</w:t>
      </w:r>
      <w:proofErr w:type="gramEnd"/>
      <w:r>
        <w:rPr>
          <w:rFonts w:hint="eastAsia"/>
        </w:rPr>
        <w:t>年代中的Dirt</w:t>
      </w:r>
      <w:r>
        <w:t>y Card</w:t>
      </w:r>
      <w:r>
        <w:rPr>
          <w:rFonts w:hint="eastAsia"/>
        </w:rPr>
        <w:t>，重新标记</w:t>
      </w:r>
    </w:p>
    <w:p w14:paraId="69ED8066" w14:textId="77777777"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14:paraId="5763C057" w14:textId="77777777" w:rsidR="002A4A61" w:rsidRDefault="002A4A61" w:rsidP="00A74D5F">
      <w:pPr>
        <w:ind w:firstLine="420"/>
      </w:pPr>
      <w:r>
        <w:rPr>
          <w:rFonts w:hint="eastAsia"/>
        </w:rPr>
        <w:t>如果在这个阶段，用户需要的空间，超出了</w:t>
      </w:r>
      <w:proofErr w:type="spellStart"/>
      <w:r>
        <w:rPr>
          <w:rFonts w:hint="eastAsia"/>
        </w:rPr>
        <w:t>c</w:t>
      </w:r>
      <w:r>
        <w:t>ms</w:t>
      </w:r>
      <w:proofErr w:type="spellEnd"/>
      <w:r>
        <w:rPr>
          <w:rFonts w:hint="eastAsia"/>
        </w:rPr>
        <w:t>预留的空间</w:t>
      </w:r>
      <w:r w:rsidR="0017175E">
        <w:rPr>
          <w:rFonts w:hint="eastAsia"/>
        </w:rPr>
        <w:t>，那么就会触发f</w:t>
      </w:r>
      <w:r w:rsidR="0017175E">
        <w:t xml:space="preserve">ull </w:t>
      </w:r>
      <w:proofErr w:type="spellStart"/>
      <w:r w:rsidR="0017175E">
        <w:t>gc</w:t>
      </w:r>
      <w:proofErr w:type="spellEnd"/>
      <w:r w:rsidR="0017175E">
        <w:rPr>
          <w:rFonts w:hint="eastAsia"/>
        </w:rPr>
        <w:t>，而f</w:t>
      </w:r>
      <w:r w:rsidR="0017175E">
        <w:t xml:space="preserve">ull </w:t>
      </w:r>
      <w:proofErr w:type="spellStart"/>
      <w:r w:rsidR="0017175E">
        <w:t>gc</w:t>
      </w:r>
      <w:proofErr w:type="spellEnd"/>
      <w:r w:rsidR="0017175E">
        <w:rPr>
          <w:rFonts w:hint="eastAsia"/>
        </w:rPr>
        <w:t>的时候会去判断当前是否在</w:t>
      </w:r>
      <w:proofErr w:type="spellStart"/>
      <w:r w:rsidR="0017175E">
        <w:rPr>
          <w:rFonts w:hint="eastAsia"/>
        </w:rPr>
        <w:t>c</w:t>
      </w:r>
      <w:r w:rsidR="0017175E">
        <w:t>ms</w:t>
      </w:r>
      <w:proofErr w:type="spellEnd"/>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14:paraId="28D6AA0A" w14:textId="77777777" w:rsidR="004904FA" w:rsidRDefault="004904FA" w:rsidP="00F6379B">
      <w:r w:rsidRPr="00C66FF2">
        <w:rPr>
          <w:rFonts w:hint="eastAsia"/>
          <w:b/>
          <w:bCs/>
        </w:rPr>
        <w:t>重新调整堆大小：</w:t>
      </w:r>
      <w:r w:rsidR="000B19BA">
        <w:rPr>
          <w:rFonts w:hint="eastAsia"/>
        </w:rPr>
        <w:t>如果有需要，进行调整</w:t>
      </w:r>
    </w:p>
    <w:p w14:paraId="4E4612B4" w14:textId="77777777"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14:paraId="714871C2" w14:textId="2C90797B" w:rsidR="00654471" w:rsidRDefault="00654471" w:rsidP="00F6379B"/>
    <w:p w14:paraId="03410EAD" w14:textId="77777777" w:rsidR="00B765FD" w:rsidRDefault="00C833A9" w:rsidP="000667AD">
      <w:pPr>
        <w:pStyle w:val="4"/>
      </w:pPr>
      <w:r>
        <w:rPr>
          <w:rFonts w:hint="eastAsia"/>
        </w:rPr>
        <w:t>问题：为什么重新标记阶段不能把并发标记阶段中产生的浮动垃圾给标记出来呢？</w:t>
      </w:r>
      <w:r w:rsidR="000667AD">
        <w:t xml:space="preserve"> </w:t>
      </w:r>
    </w:p>
    <w:p w14:paraId="71DCA53D" w14:textId="33554BBB" w:rsidR="009539F7" w:rsidRDefault="009539F7" w:rsidP="00B765FD">
      <w:r>
        <w:rPr>
          <w:rFonts w:hint="eastAsia"/>
        </w:rPr>
        <w:t>并发清理阶段，也会产生用户垃圾，导致无法</w:t>
      </w:r>
      <w:r w:rsidR="00813328">
        <w:rPr>
          <w:rFonts w:hint="eastAsia"/>
        </w:rPr>
        <w:t>删除</w:t>
      </w:r>
    </w:p>
    <w:p w14:paraId="1CE70E61" w14:textId="597610E6" w:rsidR="008212F1" w:rsidRDefault="008212F1" w:rsidP="007A01FE">
      <w:pPr>
        <w:pStyle w:val="3"/>
      </w:pPr>
      <w:r w:rsidRPr="007A01FE">
        <w:rPr>
          <w:rFonts w:hint="eastAsia"/>
        </w:rPr>
        <w:t>G</w:t>
      </w:r>
      <w:r w:rsidRPr="007A01FE">
        <w:t>1</w:t>
      </w:r>
    </w:p>
    <w:p w14:paraId="217326A4" w14:textId="5D57345E" w:rsidR="002866BB" w:rsidRDefault="00700424" w:rsidP="002866BB">
      <w:r>
        <w:rPr>
          <w:rFonts w:hint="eastAsia"/>
        </w:rPr>
        <w:t>主要分为两个阶段：标记、整理；采用了标记整理算法</w:t>
      </w:r>
      <w:r w:rsidR="003066E3">
        <w:rPr>
          <w:rFonts w:hint="eastAsia"/>
        </w:rPr>
        <w:t>；</w:t>
      </w:r>
      <w:r w:rsidR="00762E75">
        <w:rPr>
          <w:rFonts w:hint="eastAsia"/>
        </w:rPr>
        <w:t>将内存分为</w:t>
      </w:r>
      <w:r w:rsidR="00762E75">
        <w:t>n</w:t>
      </w:r>
      <w:r w:rsidR="00D62CF6">
        <w:t>(2048)</w:t>
      </w:r>
      <w:proofErr w:type="gramStart"/>
      <w:r w:rsidR="00762E75">
        <w:rPr>
          <w:rFonts w:hint="eastAsia"/>
        </w:rPr>
        <w:t>个</w:t>
      </w:r>
      <w:proofErr w:type="gramEnd"/>
      <w:r w:rsidR="00762E75">
        <w:rPr>
          <w:rFonts w:hint="eastAsia"/>
        </w:rPr>
        <w:t>r</w:t>
      </w:r>
      <w:r w:rsidR="00762E75">
        <w:t>egion(1M-</w:t>
      </w:r>
      <w:r w:rsidR="00D62CF6">
        <w:t>3</w:t>
      </w:r>
      <w:r w:rsidR="00762E75">
        <w:t>2M)</w:t>
      </w:r>
      <w:r w:rsidR="00D62CF6">
        <w:rPr>
          <w:rFonts w:hint="eastAsia"/>
        </w:rPr>
        <w:t>左右</w:t>
      </w:r>
      <w:r w:rsidR="00B9171B">
        <w:rPr>
          <w:rFonts w:hint="eastAsia"/>
        </w:rPr>
        <w:t>。</w:t>
      </w:r>
      <w:r w:rsidR="00B9171B">
        <w:t>Region</w:t>
      </w:r>
      <w:r w:rsidR="00B9171B">
        <w:rPr>
          <w:rFonts w:hint="eastAsia"/>
        </w:rPr>
        <w:t>可以分为E</w:t>
      </w:r>
      <w:r w:rsidR="00B9171B">
        <w:t>den</w:t>
      </w:r>
      <w:r w:rsidR="00B9171B">
        <w:rPr>
          <w:rFonts w:hint="eastAsia"/>
        </w:rPr>
        <w:t>、</w:t>
      </w:r>
      <w:proofErr w:type="spellStart"/>
      <w:r w:rsidR="00B9171B">
        <w:rPr>
          <w:rFonts w:hint="eastAsia"/>
        </w:rPr>
        <w:t>S</w:t>
      </w:r>
      <w:r w:rsidR="00B9171B">
        <w:t>ervivor</w:t>
      </w:r>
      <w:proofErr w:type="spellEnd"/>
      <w:r w:rsidR="00B9171B">
        <w:rPr>
          <w:rFonts w:hint="eastAsia"/>
        </w:rPr>
        <w:t>、Old、</w:t>
      </w:r>
      <w:proofErr w:type="spellStart"/>
      <w:r w:rsidR="00B9171B">
        <w:rPr>
          <w:rFonts w:hint="eastAsia"/>
        </w:rPr>
        <w:t>Hu</w:t>
      </w:r>
      <w:r w:rsidR="00B9171B">
        <w:t>mogous</w:t>
      </w:r>
      <w:proofErr w:type="spellEnd"/>
      <w:r w:rsidR="00B9171B">
        <w:t>(</w:t>
      </w:r>
      <w:r w:rsidR="00B9171B">
        <w:rPr>
          <w:rFonts w:hint="eastAsia"/>
        </w:rPr>
        <w:t>大对象，大小超过r</w:t>
      </w:r>
      <w:r w:rsidR="00B9171B">
        <w:t>egion</w:t>
      </w:r>
      <w:r w:rsidR="00B9171B">
        <w:rPr>
          <w:rFonts w:hint="eastAsia"/>
        </w:rPr>
        <w:t>的1</w:t>
      </w:r>
      <w:r w:rsidR="00B9171B">
        <w:t>/2)</w:t>
      </w:r>
      <w:r w:rsidR="001A777D">
        <w:t>.</w:t>
      </w:r>
    </w:p>
    <w:p w14:paraId="1E7A9C93" w14:textId="2A78D72A" w:rsidR="000870BD" w:rsidRDefault="008254DD" w:rsidP="002866BB">
      <w:r>
        <w:rPr>
          <w:rFonts w:hint="eastAsia"/>
        </w:rPr>
        <w:t>Remember</w:t>
      </w:r>
      <w:r>
        <w:t xml:space="preserve"> set</w:t>
      </w:r>
      <w:r>
        <w:rPr>
          <w:rFonts w:hint="eastAsia"/>
        </w:rPr>
        <w:t>来记录</w:t>
      </w:r>
      <w:proofErr w:type="gramStart"/>
      <w:r>
        <w:rPr>
          <w:rFonts w:hint="eastAsia"/>
        </w:rPr>
        <w:t>跨代间</w:t>
      </w:r>
      <w:proofErr w:type="gramEnd"/>
      <w:r>
        <w:rPr>
          <w:rFonts w:hint="eastAsia"/>
        </w:rPr>
        <w:t>的引用(y</w:t>
      </w:r>
      <w:r>
        <w:t>oung</w:t>
      </w:r>
      <w:r>
        <w:rPr>
          <w:rFonts w:hint="eastAsia"/>
        </w:rPr>
        <w:t>中对象被o</w:t>
      </w:r>
      <w:r>
        <w:t>ld</w:t>
      </w:r>
      <w:r>
        <w:rPr>
          <w:rFonts w:hint="eastAsia"/>
        </w:rPr>
        <w:t>对象引用</w:t>
      </w:r>
      <w:r>
        <w:t>)</w:t>
      </w:r>
      <w:r w:rsidR="00D64A47">
        <w:rPr>
          <w:rFonts w:hint="eastAsia"/>
        </w:rPr>
        <w:t>，原理就是</w:t>
      </w:r>
      <w:proofErr w:type="spellStart"/>
      <w:r w:rsidR="00D64A47">
        <w:rPr>
          <w:rFonts w:hint="eastAsia"/>
        </w:rPr>
        <w:t>h</w:t>
      </w:r>
      <w:r w:rsidR="00D64A47">
        <w:t>ashtable</w:t>
      </w:r>
      <w:proofErr w:type="spellEnd"/>
      <w:r w:rsidR="00D23940">
        <w:rPr>
          <w:rFonts w:hint="eastAsia"/>
        </w:rPr>
        <w:t>。</w:t>
      </w:r>
      <w:r w:rsidR="00D23940">
        <w:t>C</w:t>
      </w:r>
      <w:r w:rsidR="00D23940">
        <w:rPr>
          <w:rFonts w:hint="eastAsia"/>
        </w:rPr>
        <w:t>ard</w:t>
      </w:r>
      <w:r w:rsidR="00D23940">
        <w:t xml:space="preserve"> </w:t>
      </w:r>
      <w:r w:rsidR="00D23940">
        <w:rPr>
          <w:rFonts w:hint="eastAsia"/>
        </w:rPr>
        <w:t>table</w:t>
      </w:r>
      <w:r w:rsidR="000870BD">
        <w:rPr>
          <w:rFonts w:hint="eastAsia"/>
        </w:rPr>
        <w:t>，将r</w:t>
      </w:r>
      <w:r w:rsidR="000870BD">
        <w:t>egion</w:t>
      </w:r>
      <w:r w:rsidR="000870BD">
        <w:rPr>
          <w:rFonts w:hint="eastAsia"/>
        </w:rPr>
        <w:t>划分成为对应多个card，那么一个</w:t>
      </w:r>
      <w:proofErr w:type="spellStart"/>
      <w:r w:rsidR="000870BD">
        <w:rPr>
          <w:rFonts w:hint="eastAsia"/>
        </w:rPr>
        <w:t>r</w:t>
      </w:r>
      <w:r w:rsidR="000870BD">
        <w:t>s</w:t>
      </w:r>
      <w:proofErr w:type="spellEnd"/>
      <w:r w:rsidR="000870BD">
        <w:rPr>
          <w:rFonts w:hint="eastAsia"/>
        </w:rPr>
        <w:t>的可以就是值有引用该值的r</w:t>
      </w:r>
      <w:r w:rsidR="000870BD">
        <w:t>egion</w:t>
      </w:r>
      <w:r w:rsidR="000870BD">
        <w:rPr>
          <w:rFonts w:hint="eastAsia"/>
        </w:rPr>
        <w:t>起始地址，</w:t>
      </w:r>
      <w:r w:rsidR="000870BD">
        <w:t>value</w:t>
      </w:r>
      <w:r w:rsidR="000870BD">
        <w:rPr>
          <w:rFonts w:hint="eastAsia"/>
        </w:rPr>
        <w:t>为c</w:t>
      </w:r>
      <w:r w:rsidR="000870BD">
        <w:t>ard</w:t>
      </w:r>
      <w:r w:rsidR="000870BD">
        <w:rPr>
          <w:rFonts w:hint="eastAsia"/>
        </w:rPr>
        <w:t>字节数组</w:t>
      </w:r>
      <w:r w:rsidR="00950CE0">
        <w:rPr>
          <w:rFonts w:hint="eastAsia"/>
        </w:rPr>
        <w:t>。</w:t>
      </w:r>
    </w:p>
    <w:p w14:paraId="254F19B7" w14:textId="60551EFC" w:rsidR="00D46C33" w:rsidRDefault="0092512F" w:rsidP="002866BB">
      <w:r>
        <w:rPr>
          <w:rFonts w:hint="eastAsia"/>
        </w:rPr>
        <w:t>字粒度的选择:</w:t>
      </w:r>
      <w:proofErr w:type="spellStart"/>
      <w:r w:rsidR="00D46C33">
        <w:t>re</w:t>
      </w:r>
      <w:r w:rsidR="00D46C33">
        <w:rPr>
          <w:rFonts w:hint="eastAsia"/>
        </w:rPr>
        <w:t>memberset</w:t>
      </w:r>
      <w:proofErr w:type="spellEnd"/>
      <w:r w:rsidR="00D46C33">
        <w:t xml:space="preserve"> </w:t>
      </w:r>
      <w:proofErr w:type="gramStart"/>
      <w:r w:rsidR="00D46C33">
        <w:rPr>
          <w:rFonts w:hint="eastAsia"/>
        </w:rPr>
        <w:t>默认指</w:t>
      </w:r>
      <w:proofErr w:type="gramEnd"/>
      <w:r w:rsidR="00D46C33">
        <w:rPr>
          <w:rFonts w:hint="eastAsia"/>
        </w:rPr>
        <w:t>的是对象，而</w:t>
      </w:r>
      <w:proofErr w:type="spellStart"/>
      <w:r w:rsidR="00D46C33">
        <w:rPr>
          <w:rFonts w:hint="eastAsia"/>
        </w:rPr>
        <w:t>cardtable</w:t>
      </w:r>
      <w:proofErr w:type="spellEnd"/>
      <w:r w:rsidR="00D46C33">
        <w:rPr>
          <w:rFonts w:hint="eastAsia"/>
        </w:rPr>
        <w:t xml:space="preserve"> </w:t>
      </w:r>
      <w:r w:rsidR="00D46C33">
        <w:t>card</w:t>
      </w:r>
      <w:r w:rsidR="00D46C33">
        <w:rPr>
          <w:rFonts w:hint="eastAsia"/>
        </w:rPr>
        <w:t>粒度(一块存储区域</w:t>
      </w:r>
      <w:r w:rsidR="00D46C33">
        <w:t>)</w:t>
      </w:r>
    </w:p>
    <w:p w14:paraId="3C929D76" w14:textId="77777777" w:rsidR="00E93C3E" w:rsidRDefault="00E93C3E" w:rsidP="002866BB"/>
    <w:p w14:paraId="1E0B6DA6" w14:textId="24EF4831" w:rsidR="00E07289" w:rsidRDefault="00E07289" w:rsidP="002866BB">
      <w:r>
        <w:rPr>
          <w:rFonts w:ascii="Helvetica" w:hAnsi="Helvetica" w:cs="Helvetica"/>
          <w:color w:val="000000"/>
          <w:szCs w:val="21"/>
          <w:shd w:val="clear" w:color="auto" w:fill="FFFFFF"/>
        </w:rPr>
        <w:t>其实无论是</w:t>
      </w:r>
      <w:r>
        <w:rPr>
          <w:rFonts w:ascii="Helvetica" w:hAnsi="Helvetica" w:cs="Helvetica"/>
          <w:color w:val="000000"/>
          <w:szCs w:val="21"/>
          <w:shd w:val="clear" w:color="auto" w:fill="FFFFFF"/>
        </w:rPr>
        <w:t>remembered set</w:t>
      </w:r>
      <w:r>
        <w:rPr>
          <w:rFonts w:ascii="Helvetica" w:hAnsi="Helvetica" w:cs="Helvetica"/>
          <w:color w:val="000000"/>
          <w:szCs w:val="21"/>
          <w:shd w:val="clear" w:color="auto" w:fill="FFFFFF"/>
        </w:rPr>
        <w:t>还是</w:t>
      </w:r>
      <w:r>
        <w:rPr>
          <w:rFonts w:ascii="Helvetica" w:hAnsi="Helvetica" w:cs="Helvetica"/>
          <w:color w:val="000000"/>
          <w:szCs w:val="21"/>
          <w:shd w:val="clear" w:color="auto" w:fill="FFFFFF"/>
        </w:rPr>
        <w:t>card table</w:t>
      </w:r>
      <w:r>
        <w:rPr>
          <w:rFonts w:ascii="Helvetica" w:hAnsi="Helvetica" w:cs="Helvetica"/>
          <w:color w:val="000000"/>
          <w:szCs w:val="21"/>
          <w:shd w:val="clear" w:color="auto" w:fill="FFFFFF"/>
        </w:rPr>
        <w:t>，记录精度都有很大的选择余地：</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字粒度：每个记录精确到一个机器字（</w:t>
      </w:r>
      <w:r>
        <w:rPr>
          <w:rFonts w:ascii="Helvetica" w:hAnsi="Helvetica" w:cs="Helvetica"/>
          <w:color w:val="000000"/>
          <w:szCs w:val="21"/>
          <w:shd w:val="clear" w:color="auto" w:fill="FFFFFF"/>
        </w:rPr>
        <w:t>word</w:t>
      </w:r>
      <w:r>
        <w:rPr>
          <w:rFonts w:ascii="Helvetica" w:hAnsi="Helvetica" w:cs="Helvetica"/>
          <w:color w:val="000000"/>
          <w:szCs w:val="21"/>
          <w:shd w:val="clear" w:color="auto" w:fill="FFFFFF"/>
        </w:rPr>
        <w:t>）。该字包含</w:t>
      </w:r>
      <w:proofErr w:type="gramStart"/>
      <w:r>
        <w:rPr>
          <w:rFonts w:ascii="Helvetica" w:hAnsi="Helvetica" w:cs="Helvetica"/>
          <w:color w:val="000000"/>
          <w:szCs w:val="21"/>
          <w:shd w:val="clear" w:color="auto" w:fill="FFFFFF"/>
        </w:rPr>
        <w:t>有跨代指针</w:t>
      </w:r>
      <w:proofErr w:type="gram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对象粒度：每个记录精确到一个对象。该对象里有字段</w:t>
      </w:r>
      <w:proofErr w:type="gramStart"/>
      <w:r>
        <w:rPr>
          <w:rFonts w:ascii="Helvetica" w:hAnsi="Helvetica" w:cs="Helvetica"/>
          <w:color w:val="000000"/>
          <w:szCs w:val="21"/>
          <w:shd w:val="clear" w:color="auto" w:fill="FFFFFF"/>
        </w:rPr>
        <w:t>含有跨代指针</w:t>
      </w:r>
      <w:proofErr w:type="gram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card</w:t>
      </w:r>
      <w:r>
        <w:rPr>
          <w:rFonts w:ascii="Helvetica" w:hAnsi="Helvetica" w:cs="Helvetica"/>
          <w:color w:val="000000"/>
          <w:szCs w:val="21"/>
          <w:shd w:val="clear" w:color="auto" w:fill="FFFFFF"/>
        </w:rPr>
        <w:t>粒度：每个记录精确到一大块内存区域。该区域内有对象</w:t>
      </w:r>
      <w:proofErr w:type="gramStart"/>
      <w:r>
        <w:rPr>
          <w:rFonts w:ascii="Helvetica" w:hAnsi="Helvetica" w:cs="Helvetica"/>
          <w:color w:val="000000"/>
          <w:szCs w:val="21"/>
          <w:shd w:val="clear" w:color="auto" w:fill="FFFFFF"/>
        </w:rPr>
        <w:t>含有跨代指针</w:t>
      </w:r>
      <w:proofErr w:type="gramEnd"/>
      <w:r>
        <w:rPr>
          <w:rFonts w:ascii="Helvetica" w:hAnsi="Helvetica" w:cs="Helvetica"/>
          <w:color w:val="000000"/>
          <w:szCs w:val="21"/>
          <w:shd w:val="clear" w:color="auto" w:fill="FFFFFF"/>
        </w:rPr>
        <w:t>。</w:t>
      </w:r>
    </w:p>
    <w:p w14:paraId="5B06774C" w14:textId="5D1360DF" w:rsidR="00665241" w:rsidRDefault="00665241" w:rsidP="00B64D9C">
      <w:pPr>
        <w:pStyle w:val="4"/>
      </w:pPr>
      <w:r>
        <w:rPr>
          <w:rFonts w:hint="eastAsia"/>
        </w:rPr>
        <w:lastRenderedPageBreak/>
        <w:t>标记</w:t>
      </w:r>
    </w:p>
    <w:p w14:paraId="4B783A21" w14:textId="32C806AE" w:rsidR="005A7111" w:rsidRDefault="005A7111" w:rsidP="005A7111">
      <w:pPr>
        <w:pStyle w:val="a3"/>
        <w:numPr>
          <w:ilvl w:val="0"/>
          <w:numId w:val="23"/>
        </w:numPr>
        <w:ind w:firstLineChars="0"/>
      </w:pPr>
      <w:r>
        <w:t>Initial marking phase</w:t>
      </w:r>
      <w:r>
        <w:rPr>
          <w:rFonts w:hint="eastAsia"/>
        </w:rPr>
        <w:t>：</w:t>
      </w:r>
      <w:r w:rsidR="009F644C">
        <w:rPr>
          <w:rFonts w:hint="eastAsia"/>
        </w:rPr>
        <w:t>收集所有的根</w:t>
      </w:r>
      <w:r w:rsidR="008C3EC1">
        <w:rPr>
          <w:rFonts w:hint="eastAsia"/>
        </w:rPr>
        <w:t>，压入</w:t>
      </w:r>
      <w:proofErr w:type="gramStart"/>
      <w:r w:rsidR="008C3EC1">
        <w:rPr>
          <w:rFonts w:hint="eastAsia"/>
        </w:rPr>
        <w:t>栈</w:t>
      </w:r>
      <w:proofErr w:type="gramEnd"/>
      <w:r w:rsidR="008C3EC1">
        <w:rPr>
          <w:rFonts w:hint="eastAsia"/>
        </w:rPr>
        <w:t>(</w:t>
      </w:r>
      <w:r w:rsidR="008C3EC1">
        <w:t>mar</w:t>
      </w:r>
      <w:r w:rsidR="005843D6">
        <w:t>k</w:t>
      </w:r>
      <w:r w:rsidR="008C3EC1">
        <w:t>ing stack)</w:t>
      </w:r>
      <w:r w:rsidR="009F644C">
        <w:rPr>
          <w:rFonts w:hint="eastAsia"/>
        </w:rPr>
        <w:t>，与you</w:t>
      </w:r>
      <w:r w:rsidR="009F644C">
        <w:t xml:space="preserve">ng </w:t>
      </w:r>
      <w:proofErr w:type="spellStart"/>
      <w:r w:rsidR="009F644C">
        <w:t>gc</w:t>
      </w:r>
      <w:proofErr w:type="spellEnd"/>
      <w:r w:rsidR="009F644C">
        <w:rPr>
          <w:rFonts w:hint="eastAsia"/>
        </w:rPr>
        <w:t>的暂停一起</w:t>
      </w:r>
    </w:p>
    <w:p w14:paraId="091AD95D" w14:textId="207E15E4" w:rsidR="005A7111" w:rsidRDefault="009F644C" w:rsidP="005A7111">
      <w:pPr>
        <w:pStyle w:val="a3"/>
        <w:numPr>
          <w:ilvl w:val="0"/>
          <w:numId w:val="23"/>
        </w:numPr>
        <w:ind w:firstLineChars="0"/>
      </w:pPr>
      <w:r>
        <w:rPr>
          <w:rFonts w:hint="eastAsia"/>
        </w:rPr>
        <w:t>R</w:t>
      </w:r>
      <w:r>
        <w:t xml:space="preserve">oot region </w:t>
      </w:r>
      <w:proofErr w:type="spellStart"/>
      <w:r>
        <w:t>scaning</w:t>
      </w:r>
      <w:proofErr w:type="spellEnd"/>
      <w:r>
        <w:t xml:space="preserve"> phase: </w:t>
      </w:r>
      <w:r w:rsidR="00A918C7">
        <w:rPr>
          <w:rFonts w:hint="eastAsia"/>
        </w:rPr>
        <w:t>扫描</w:t>
      </w:r>
      <w:proofErr w:type="spellStart"/>
      <w:r w:rsidR="00A918C7">
        <w:rPr>
          <w:rFonts w:hint="eastAsia"/>
        </w:rPr>
        <w:t>s</w:t>
      </w:r>
      <w:r w:rsidR="00A918C7">
        <w:t>ervivor</w:t>
      </w:r>
      <w:proofErr w:type="spellEnd"/>
      <w:r w:rsidR="00A918C7">
        <w:rPr>
          <w:rFonts w:hint="eastAsia"/>
        </w:rPr>
        <w:t>中指向老年代的被initial</w:t>
      </w:r>
      <w:r w:rsidR="00A918C7">
        <w:t xml:space="preserve"> </w:t>
      </w:r>
      <w:r w:rsidR="00A918C7">
        <w:rPr>
          <w:rFonts w:hint="eastAsia"/>
        </w:rPr>
        <w:t>mark</w:t>
      </w:r>
      <w:r w:rsidR="00A918C7">
        <w:t>ing phase</w:t>
      </w:r>
      <w:r w:rsidR="00A918C7">
        <w:rPr>
          <w:rFonts w:hint="eastAsia"/>
        </w:rPr>
        <w:t>标记出来的</w:t>
      </w:r>
      <w:proofErr w:type="gramStart"/>
      <w:r w:rsidR="00A918C7">
        <w:rPr>
          <w:rFonts w:hint="eastAsia"/>
        </w:rPr>
        <w:t>的</w:t>
      </w:r>
      <w:proofErr w:type="gramEnd"/>
      <w:r w:rsidR="00A918C7">
        <w:rPr>
          <w:rFonts w:hint="eastAsia"/>
        </w:rPr>
        <w:t>对象，并发执行</w:t>
      </w:r>
      <w:r w:rsidR="0003058A">
        <w:rPr>
          <w:rFonts w:hint="eastAsia"/>
        </w:rPr>
        <w:t>。</w:t>
      </w:r>
    </w:p>
    <w:p w14:paraId="2E1E1E35" w14:textId="773485D7" w:rsidR="005A7111" w:rsidRDefault="00F370C5" w:rsidP="005A7111">
      <w:pPr>
        <w:pStyle w:val="a3"/>
        <w:numPr>
          <w:ilvl w:val="0"/>
          <w:numId w:val="23"/>
        </w:numPr>
        <w:ind w:firstLineChars="0"/>
      </w:pPr>
      <w:r>
        <w:rPr>
          <w:rFonts w:hint="eastAsia"/>
        </w:rPr>
        <w:t>C</w:t>
      </w:r>
      <w:r>
        <w:t>oncurrent mark phase</w:t>
      </w:r>
      <w:r>
        <w:rPr>
          <w:rFonts w:hint="eastAsia"/>
        </w:rPr>
        <w:t>：</w:t>
      </w:r>
    </w:p>
    <w:p w14:paraId="34FF8869" w14:textId="008BA057" w:rsidR="009A7DE4" w:rsidRDefault="009A7DE4" w:rsidP="009A7DE4">
      <w:pPr>
        <w:pStyle w:val="a3"/>
        <w:ind w:left="780" w:firstLineChars="0" w:firstLine="0"/>
      </w:pPr>
      <w:r>
        <w:rPr>
          <w:rFonts w:hint="eastAsia"/>
        </w:rPr>
        <w:t>新增对象：</w:t>
      </w:r>
      <w:r w:rsidR="006562B8">
        <w:rPr>
          <w:rFonts w:hint="eastAsia"/>
        </w:rPr>
        <w:t>TAMS</w:t>
      </w:r>
      <w:r w:rsidR="006562B8">
        <w:t>(Top at mark start)</w:t>
      </w:r>
      <w:r w:rsidR="00F85D6F">
        <w:rPr>
          <w:rFonts w:hint="eastAsia"/>
        </w:rPr>
        <w:t>，</w:t>
      </w:r>
      <w:proofErr w:type="spellStart"/>
      <w:r w:rsidR="001D7B32">
        <w:rPr>
          <w:rFonts w:hint="eastAsia"/>
        </w:rPr>
        <w:t>p</w:t>
      </w:r>
      <w:r w:rsidR="001D7B32">
        <w:t>reviewTAMS</w:t>
      </w:r>
      <w:proofErr w:type="spellEnd"/>
      <w:r w:rsidR="001D7B32">
        <w:rPr>
          <w:rFonts w:hint="eastAsia"/>
        </w:rPr>
        <w:t>和</w:t>
      </w:r>
      <w:proofErr w:type="spellStart"/>
      <w:r w:rsidR="001D7B32">
        <w:rPr>
          <w:rFonts w:hint="eastAsia"/>
        </w:rPr>
        <w:t>n</w:t>
      </w:r>
      <w:r w:rsidR="001D7B32">
        <w:t>extTAMS</w:t>
      </w:r>
      <w:proofErr w:type="spellEnd"/>
      <w:r w:rsidR="001D7B32">
        <w:rPr>
          <w:rFonts w:hint="eastAsia"/>
        </w:rPr>
        <w:t>表示</w:t>
      </w:r>
      <w:r w:rsidR="001F343A">
        <w:rPr>
          <w:rFonts w:hint="eastAsia"/>
        </w:rPr>
        <w:t>本次标记阶段新分配的对象</w:t>
      </w:r>
    </w:p>
    <w:p w14:paraId="3AEF3521" w14:textId="7646F835" w:rsidR="009D2D15" w:rsidRDefault="001E33CD" w:rsidP="009D2D15">
      <w:pPr>
        <w:pStyle w:val="a3"/>
        <w:ind w:left="780" w:firstLineChars="0" w:firstLine="0"/>
      </w:pPr>
      <w:r>
        <w:rPr>
          <w:rFonts w:hint="eastAsia"/>
        </w:rPr>
        <w:t>如果这里发生了对象的重新赋值操作，会将对象原来的</w:t>
      </w:r>
      <w:proofErr w:type="gramStart"/>
      <w:r>
        <w:rPr>
          <w:rFonts w:hint="eastAsia"/>
        </w:rPr>
        <w:t>值记录</w:t>
      </w:r>
      <w:proofErr w:type="gramEnd"/>
      <w:r>
        <w:rPr>
          <w:rFonts w:hint="eastAsia"/>
        </w:rPr>
        <w:t>到</w:t>
      </w:r>
      <w:proofErr w:type="spellStart"/>
      <w:r>
        <w:rPr>
          <w:rFonts w:hint="eastAsia"/>
        </w:rPr>
        <w:t>l</w:t>
      </w:r>
      <w:r>
        <w:t>ogBuffer</w:t>
      </w:r>
      <w:proofErr w:type="spellEnd"/>
      <w:r w:rsidR="003933D4">
        <w:rPr>
          <w:rFonts w:hint="eastAsia"/>
        </w:rPr>
        <w:t>(不是新的值，而是原来的值，也就是将其标为灰色，不会断了灰色对象和白色对象之间的关系，导致白色对象漏扫</w:t>
      </w:r>
      <w:r w:rsidR="001A32A5">
        <w:rPr>
          <w:rFonts w:hint="eastAsia"/>
        </w:rPr>
        <w:t>(这里称为</w:t>
      </w:r>
      <w:r w:rsidR="00AB09F4">
        <w:rPr>
          <w:rFonts w:hint="eastAsia"/>
        </w:rPr>
        <w:t>黑色m</w:t>
      </w:r>
      <w:r w:rsidR="00AB09F4">
        <w:t>utator</w:t>
      </w:r>
      <w:r w:rsidR="001A32A5">
        <w:t>)</w:t>
      </w:r>
      <w:r w:rsidR="008D21E3">
        <w:rPr>
          <w:rFonts w:hint="eastAsia"/>
        </w:rPr>
        <w:t>。</w:t>
      </w:r>
      <w:proofErr w:type="spellStart"/>
      <w:r w:rsidR="008D21E3">
        <w:t>C</w:t>
      </w:r>
      <w:r w:rsidR="008D21E3">
        <w:rPr>
          <w:rFonts w:hint="eastAsia"/>
        </w:rPr>
        <w:t>ms</w:t>
      </w:r>
      <w:proofErr w:type="spellEnd"/>
      <w:r w:rsidR="008D21E3">
        <w:rPr>
          <w:rFonts w:hint="eastAsia"/>
        </w:rPr>
        <w:t>则是记录m</w:t>
      </w:r>
      <w:r w:rsidR="008D21E3">
        <w:t>od</w:t>
      </w:r>
      <w:r w:rsidR="00FF6951">
        <w:t>-union table</w:t>
      </w:r>
      <w:r w:rsidR="00FF6951">
        <w:rPr>
          <w:rFonts w:hint="eastAsia"/>
        </w:rPr>
        <w:t>，如果赋值的时候，原来的是黑色对象了</w:t>
      </w:r>
      <w:r w:rsidR="00DF0D51">
        <w:rPr>
          <w:rFonts w:hint="eastAsia"/>
        </w:rPr>
        <w:t>，而</w:t>
      </w:r>
      <w:r w:rsidR="00C83A04">
        <w:rPr>
          <w:rFonts w:hint="eastAsia"/>
        </w:rPr>
        <w:t>新对象</w:t>
      </w:r>
      <w:r w:rsidR="00DF0D51">
        <w:rPr>
          <w:rFonts w:hint="eastAsia"/>
        </w:rPr>
        <w:t>值是白色的话</w:t>
      </w:r>
      <w:r w:rsidR="00FF6951">
        <w:rPr>
          <w:rFonts w:hint="eastAsia"/>
        </w:rPr>
        <w:t>，则将它的值标记为灰色</w:t>
      </w:r>
      <w:r w:rsidR="009C3F8B">
        <w:rPr>
          <w:rFonts w:hint="eastAsia"/>
        </w:rPr>
        <w:t>（成为灰色m</w:t>
      </w:r>
      <w:r w:rsidR="009C3F8B">
        <w:t>utator</w:t>
      </w:r>
      <w:r w:rsidR="009C3F8B">
        <w:rPr>
          <w:rFonts w:hint="eastAsia"/>
        </w:rPr>
        <w:t>）</w:t>
      </w:r>
      <w:r w:rsidR="00FF6951">
        <w:rPr>
          <w:rFonts w:hint="eastAsia"/>
        </w:rPr>
        <w:t>，</w:t>
      </w:r>
      <w:r w:rsidR="00D8071D">
        <w:rPr>
          <w:rFonts w:hint="eastAsia"/>
        </w:rPr>
        <w:t>而</w:t>
      </w:r>
      <w:r w:rsidR="009133C2">
        <w:rPr>
          <w:rFonts w:hint="eastAsia"/>
        </w:rPr>
        <w:t>灰色m</w:t>
      </w:r>
      <w:r w:rsidR="009133C2">
        <w:t>utator</w:t>
      </w:r>
      <w:r w:rsidR="000D02C8">
        <w:rPr>
          <w:rFonts w:hint="eastAsia"/>
        </w:rPr>
        <w:t>在重新标记阶段</w:t>
      </w:r>
      <w:r w:rsidR="009433EB">
        <w:rPr>
          <w:rFonts w:hint="eastAsia"/>
        </w:rPr>
        <w:t>需要描述</w:t>
      </w:r>
      <w:proofErr w:type="gramStart"/>
      <w:r w:rsidR="009433EB">
        <w:rPr>
          <w:rFonts w:hint="eastAsia"/>
        </w:rPr>
        <w:t>整个根</w:t>
      </w:r>
      <w:proofErr w:type="gramEnd"/>
      <w:r w:rsidR="003933D4">
        <w:t>)</w:t>
      </w:r>
    </w:p>
    <w:p w14:paraId="4B5F38F5" w14:textId="3BAF22A7" w:rsidR="00171500" w:rsidRDefault="00171500" w:rsidP="00171500">
      <w:pPr>
        <w:pStyle w:val="a3"/>
        <w:ind w:left="780"/>
      </w:pPr>
      <w:r>
        <w:rPr>
          <w:rFonts w:hint="eastAsia"/>
        </w:rPr>
        <w:t>如果把</w:t>
      </w:r>
      <w:r>
        <w:t>mutator看作一个抽象的对象（里面包含root set），那么mutator也可以用三色抽象来描述：有使用黑色mutator的算法，也有使用灰色mutator的算法。关键在于是否允许mutator在concurrent marking的过程中持有</w:t>
      </w:r>
      <w:proofErr w:type="gramStart"/>
      <w:r>
        <w:t>白对象</w:t>
      </w:r>
      <w:proofErr w:type="gramEnd"/>
      <w:r>
        <w:t>的引用，允许则为灰色mutator，不允许则为黑色mutator</w:t>
      </w:r>
    </w:p>
    <w:p w14:paraId="48D12B99" w14:textId="77777777" w:rsidR="007D663B" w:rsidRDefault="007D663B" w:rsidP="00171500">
      <w:pPr>
        <w:pStyle w:val="a3"/>
        <w:ind w:left="780"/>
      </w:pPr>
    </w:p>
    <w:p w14:paraId="3B71868D" w14:textId="0F951D0C" w:rsidR="00400E8B" w:rsidRDefault="00400E8B" w:rsidP="005A7111">
      <w:pPr>
        <w:pStyle w:val="a3"/>
        <w:numPr>
          <w:ilvl w:val="0"/>
          <w:numId w:val="23"/>
        </w:numPr>
        <w:ind w:firstLineChars="0"/>
      </w:pPr>
      <w:r>
        <w:rPr>
          <w:rFonts w:hint="eastAsia"/>
        </w:rPr>
        <w:t>Re</w:t>
      </w:r>
      <w:r>
        <w:t>mark phase</w:t>
      </w:r>
    </w:p>
    <w:p w14:paraId="19DDD38F" w14:textId="45581AB7" w:rsidR="00D80476" w:rsidRDefault="003D5706" w:rsidP="003D5706">
      <w:pPr>
        <w:ind w:left="780"/>
      </w:pPr>
      <w:r>
        <w:t>STP</w:t>
      </w:r>
      <w:r>
        <w:rPr>
          <w:rFonts w:hint="eastAsia"/>
        </w:rPr>
        <w:t>，</w:t>
      </w:r>
      <w:r w:rsidR="003665A2">
        <w:rPr>
          <w:rFonts w:hint="eastAsia"/>
        </w:rPr>
        <w:t>结束标记需要三个目标：</w:t>
      </w:r>
    </w:p>
    <w:p w14:paraId="6005C847" w14:textId="61B3EF0D" w:rsidR="003665A2" w:rsidRDefault="003665A2" w:rsidP="003665A2">
      <w:pPr>
        <w:pStyle w:val="a3"/>
        <w:numPr>
          <w:ilvl w:val="1"/>
          <w:numId w:val="23"/>
        </w:numPr>
        <w:ind w:firstLineChars="0"/>
      </w:pPr>
      <w:r>
        <w:rPr>
          <w:rFonts w:hint="eastAsia"/>
        </w:rPr>
        <w:t>con</w:t>
      </w:r>
      <w:r>
        <w:t>current marking</w:t>
      </w:r>
      <w:r>
        <w:rPr>
          <w:rFonts w:hint="eastAsia"/>
        </w:rPr>
        <w:t>，已经标出所有对象</w:t>
      </w:r>
    </w:p>
    <w:p w14:paraId="74905FB1" w14:textId="14B76D44" w:rsidR="003665A2" w:rsidRDefault="003665A2" w:rsidP="003665A2">
      <w:pPr>
        <w:pStyle w:val="a3"/>
        <w:numPr>
          <w:ilvl w:val="1"/>
          <w:numId w:val="23"/>
        </w:numPr>
        <w:ind w:firstLineChars="0"/>
      </w:pPr>
      <w:r>
        <w:rPr>
          <w:rFonts w:hint="eastAsia"/>
        </w:rPr>
        <w:t>mar</w:t>
      </w:r>
      <w:r>
        <w:t>king stack</w:t>
      </w:r>
      <w:r>
        <w:rPr>
          <w:rFonts w:hint="eastAsia"/>
        </w:rPr>
        <w:t>为空</w:t>
      </w:r>
    </w:p>
    <w:p w14:paraId="28536869" w14:textId="402A62E3" w:rsidR="003665A2" w:rsidRDefault="003665A2" w:rsidP="003665A2">
      <w:pPr>
        <w:pStyle w:val="a3"/>
        <w:numPr>
          <w:ilvl w:val="1"/>
          <w:numId w:val="23"/>
        </w:numPr>
        <w:ind w:firstLineChars="0"/>
      </w:pPr>
      <w:r>
        <w:rPr>
          <w:rFonts w:hint="eastAsia"/>
        </w:rPr>
        <w:t>log全部处理</w:t>
      </w:r>
    </w:p>
    <w:p w14:paraId="40A0DAFF" w14:textId="505D7935" w:rsidR="00F036BA" w:rsidRDefault="0037582A" w:rsidP="004607EF">
      <w:pPr>
        <w:pStyle w:val="a3"/>
        <w:numPr>
          <w:ilvl w:val="0"/>
          <w:numId w:val="23"/>
        </w:numPr>
        <w:ind w:firstLineChars="0"/>
      </w:pPr>
      <w:r>
        <w:rPr>
          <w:rFonts w:hint="eastAsia"/>
        </w:rPr>
        <w:t>C</w:t>
      </w:r>
      <w:r>
        <w:t>lean UP</w:t>
      </w:r>
    </w:p>
    <w:p w14:paraId="2CFFBFF2" w14:textId="00C12B9C" w:rsidR="004607EF" w:rsidRDefault="004607EF" w:rsidP="005342D8">
      <w:pPr>
        <w:pStyle w:val="a3"/>
        <w:numPr>
          <w:ilvl w:val="1"/>
          <w:numId w:val="23"/>
        </w:numPr>
        <w:ind w:firstLineChars="0"/>
      </w:pPr>
      <w:r>
        <w:rPr>
          <w:rFonts w:hint="eastAsia"/>
        </w:rPr>
        <w:t>统计存活对象(</w:t>
      </w:r>
      <w:r>
        <w:t>RS</w:t>
      </w:r>
      <w:r>
        <w:rPr>
          <w:rFonts w:hint="eastAsia"/>
        </w:rPr>
        <w:t>和B</w:t>
      </w:r>
      <w:r>
        <w:t>itmap)</w:t>
      </w:r>
      <w:r w:rsidR="005342D8">
        <w:rPr>
          <w:rFonts w:hint="eastAsia"/>
        </w:rPr>
        <w:t>，并按R</w:t>
      </w:r>
      <w:r w:rsidR="005342D8">
        <w:t>S</w:t>
      </w:r>
      <w:r w:rsidR="005342D8">
        <w:rPr>
          <w:rFonts w:hint="eastAsia"/>
        </w:rPr>
        <w:t>排序，</w:t>
      </w:r>
      <w:proofErr w:type="gramStart"/>
      <w:r w:rsidR="005342D8">
        <w:rPr>
          <w:rFonts w:hint="eastAsia"/>
        </w:rPr>
        <w:t>以供下一次</w:t>
      </w:r>
      <w:proofErr w:type="spellStart"/>
      <w:proofErr w:type="gramEnd"/>
      <w:r w:rsidR="005342D8">
        <w:t>CSet</w:t>
      </w:r>
      <w:proofErr w:type="spellEnd"/>
      <w:r w:rsidR="005342D8">
        <w:rPr>
          <w:rFonts w:hint="eastAsia"/>
        </w:rPr>
        <w:t>选择</w:t>
      </w:r>
    </w:p>
    <w:p w14:paraId="288DA3D7" w14:textId="5B191D9F" w:rsidR="005342D8" w:rsidRDefault="005342D8" w:rsidP="005342D8">
      <w:pPr>
        <w:pStyle w:val="a3"/>
        <w:numPr>
          <w:ilvl w:val="1"/>
          <w:numId w:val="23"/>
        </w:numPr>
        <w:ind w:firstLineChars="0"/>
      </w:pPr>
      <w:r>
        <w:rPr>
          <w:rFonts w:hint="eastAsia"/>
        </w:rPr>
        <w:t>重置</w:t>
      </w:r>
      <w:proofErr w:type="spellStart"/>
      <w:r>
        <w:rPr>
          <w:rFonts w:hint="eastAsia"/>
        </w:rPr>
        <w:t>R</w:t>
      </w:r>
      <w:r>
        <w:t>S</w:t>
      </w:r>
      <w:r w:rsidR="008238A8">
        <w:t>et</w:t>
      </w:r>
      <w:proofErr w:type="spellEnd"/>
      <w:r w:rsidR="008238A8">
        <w:t>(</w:t>
      </w:r>
      <w:r w:rsidR="008238A8">
        <w:rPr>
          <w:rFonts w:ascii="Segoe UI Emoji" w:hAnsi="Segoe UI Emoji"/>
          <w:color w:val="404040"/>
          <w:shd w:val="clear" w:color="auto" w:fill="FFFFFF"/>
        </w:rPr>
        <w:t>per-region remembered set</w:t>
      </w:r>
      <w:r w:rsidR="008238A8">
        <w:t>)</w:t>
      </w:r>
    </w:p>
    <w:p w14:paraId="6F8EA326" w14:textId="3A1E992A" w:rsidR="005342D8" w:rsidRDefault="005342D8" w:rsidP="005342D8">
      <w:pPr>
        <w:pStyle w:val="a3"/>
        <w:numPr>
          <w:ilvl w:val="1"/>
          <w:numId w:val="23"/>
        </w:numPr>
        <w:ind w:firstLineChars="0"/>
      </w:pPr>
      <w:r>
        <w:rPr>
          <w:rFonts w:hint="eastAsia"/>
        </w:rPr>
        <w:t>把空闲的R</w:t>
      </w:r>
      <w:r>
        <w:t>egion</w:t>
      </w:r>
      <w:r>
        <w:rPr>
          <w:rFonts w:hint="eastAsia"/>
        </w:rPr>
        <w:t>放入空闲的r</w:t>
      </w:r>
      <w:r>
        <w:t>egion</w:t>
      </w:r>
      <w:r>
        <w:rPr>
          <w:rFonts w:hint="eastAsia"/>
        </w:rPr>
        <w:t>列表</w:t>
      </w:r>
    </w:p>
    <w:p w14:paraId="6B70666B" w14:textId="6AAE81FA" w:rsidR="0037582A" w:rsidRDefault="00911F3C" w:rsidP="0037582A">
      <w:r>
        <w:rPr>
          <w:rFonts w:hint="eastAsia"/>
        </w:rPr>
        <w:t>E</w:t>
      </w:r>
      <w:r>
        <w:t>v</w:t>
      </w:r>
      <w:r w:rsidR="0099381F">
        <w:rPr>
          <w:rFonts w:hint="eastAsia"/>
        </w:rPr>
        <w:t>a</w:t>
      </w:r>
      <w:r>
        <w:t>c</w:t>
      </w:r>
      <w:r w:rsidR="0099381F">
        <w:t>u</w:t>
      </w:r>
      <w:r>
        <w:t>ation</w:t>
      </w:r>
      <w:r>
        <w:rPr>
          <w:rFonts w:hint="eastAsia"/>
        </w:rPr>
        <w:t>（整理）</w:t>
      </w:r>
    </w:p>
    <w:p w14:paraId="05A55DB6" w14:textId="61224A4C" w:rsidR="00CA6BE6" w:rsidRPr="005A7111" w:rsidRDefault="008238A8" w:rsidP="0037582A">
      <w:r>
        <w:rPr>
          <w:rFonts w:hint="eastAsia"/>
        </w:rPr>
        <w:t xml:space="preserve"> </w:t>
      </w:r>
      <w:r>
        <w:t xml:space="preserve">  </w:t>
      </w:r>
    </w:p>
    <w:p w14:paraId="3C24CE58" w14:textId="05C61A2F" w:rsidR="00665241" w:rsidRPr="002866BB" w:rsidRDefault="00665241" w:rsidP="00B64D9C">
      <w:pPr>
        <w:pStyle w:val="4"/>
      </w:pPr>
      <w:r>
        <w:rPr>
          <w:rFonts w:hint="eastAsia"/>
        </w:rPr>
        <w:t>整理</w:t>
      </w:r>
    </w:p>
    <w:p w14:paraId="54EC395E" w14:textId="6D9F1A63" w:rsidR="00273C68" w:rsidRDefault="00273C68" w:rsidP="0092324E">
      <w:pPr>
        <w:pStyle w:val="1"/>
      </w:pPr>
      <w:r>
        <w:rPr>
          <w:rFonts w:hint="eastAsia"/>
        </w:rPr>
        <w:t>S</w:t>
      </w:r>
      <w:r>
        <w:t>pring Cache</w:t>
      </w:r>
    </w:p>
    <w:p w14:paraId="0BC433B7" w14:textId="6651062B" w:rsidR="006233BF" w:rsidRPr="006233BF" w:rsidRDefault="00D65063" w:rsidP="006233BF">
      <w:r>
        <w:rPr>
          <w:rFonts w:hint="eastAsia"/>
        </w:rPr>
        <w:t>@Cache</w:t>
      </w:r>
      <w:r>
        <w:t>able</w:t>
      </w:r>
      <w:r>
        <w:rPr>
          <w:rFonts w:hint="eastAsia"/>
        </w:rPr>
        <w:t>，s</w:t>
      </w:r>
      <w:r>
        <w:t>ync</w:t>
      </w:r>
      <w:r>
        <w:rPr>
          <w:rFonts w:hint="eastAsia"/>
        </w:rPr>
        <w:t>表示是否支持同步，也就是当有多个线程并发访问的话，是否</w:t>
      </w:r>
      <w:r w:rsidR="001E282F">
        <w:rPr>
          <w:rFonts w:hint="eastAsia"/>
        </w:rPr>
        <w:t>保证只有一个线程进行数据库读取</w:t>
      </w:r>
      <w:r w:rsidR="00BF7912">
        <w:rPr>
          <w:rFonts w:hint="eastAsia"/>
        </w:rPr>
        <w:t>。通过</w:t>
      </w:r>
      <w:proofErr w:type="spellStart"/>
      <w:r w:rsidR="00BF7912">
        <w:rPr>
          <w:rFonts w:hint="eastAsia"/>
        </w:rPr>
        <w:t>C</w:t>
      </w:r>
      <w:r w:rsidR="00BF7912">
        <w:t>ache.get</w:t>
      </w:r>
      <w:proofErr w:type="spellEnd"/>
      <w:r w:rsidR="00BF7912">
        <w:t>(</w:t>
      </w:r>
      <w:proofErr w:type="spellStart"/>
      <w:r w:rsidR="00BF7912">
        <w:t>key,valueloader</w:t>
      </w:r>
      <w:proofErr w:type="spellEnd"/>
      <w:r w:rsidR="00BF7912">
        <w:t>)</w:t>
      </w:r>
      <w:r w:rsidR="00BF7912">
        <w:rPr>
          <w:rFonts w:hint="eastAsia"/>
        </w:rPr>
        <w:t>，需要对应得c</w:t>
      </w:r>
      <w:r w:rsidR="00BF7912">
        <w:t>ache</w:t>
      </w:r>
      <w:r w:rsidR="00BF7912">
        <w:rPr>
          <w:rFonts w:hint="eastAsia"/>
        </w:rPr>
        <w:t>去处理</w:t>
      </w:r>
      <w:r w:rsidR="00703E80">
        <w:rPr>
          <w:rFonts w:hint="eastAsia"/>
        </w:rPr>
        <w:t>loade</w:t>
      </w:r>
      <w:r w:rsidR="00703E80">
        <w:t>r</w:t>
      </w:r>
      <w:r w:rsidR="00703E80">
        <w:rPr>
          <w:rFonts w:hint="eastAsia"/>
        </w:rPr>
        <w:t>的问题</w:t>
      </w:r>
    </w:p>
    <w:p w14:paraId="38BBFD50" w14:textId="77777777" w:rsidR="00B84472" w:rsidRDefault="00B84472" w:rsidP="001D3397">
      <w:pPr>
        <w:pStyle w:val="1"/>
      </w:pPr>
      <w:r>
        <w:rPr>
          <w:rFonts w:hint="eastAsia"/>
        </w:rPr>
        <w:lastRenderedPageBreak/>
        <w:t>单元测试：</w:t>
      </w:r>
    </w:p>
    <w:p w14:paraId="1EF1C30D" w14:textId="77777777"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14:paraId="3BD48D29" w14:textId="77777777" w:rsidR="00974E04" w:rsidRDefault="00974E04" w:rsidP="00B84472">
      <w:r>
        <w:rPr>
          <w:rFonts w:hint="eastAsia"/>
        </w:rPr>
        <w:t>@</w:t>
      </w:r>
      <w:proofErr w:type="spellStart"/>
      <w:r>
        <w:t>MockBean</w:t>
      </w:r>
      <w:proofErr w:type="spellEnd"/>
      <w:r>
        <w:t xml:space="preserve">: </w:t>
      </w:r>
      <w:r>
        <w:rPr>
          <w:rFonts w:hint="eastAsia"/>
        </w:rPr>
        <w:t>由</w:t>
      </w:r>
      <w:proofErr w:type="spellStart"/>
      <w:r>
        <w:rPr>
          <w:rFonts w:hint="eastAsia"/>
        </w:rPr>
        <w:t>mock</w:t>
      </w:r>
      <w:r>
        <w:t>ito</w:t>
      </w:r>
      <w:proofErr w:type="spellEnd"/>
      <w:r>
        <w:rPr>
          <w:rFonts w:hint="eastAsia"/>
        </w:rPr>
        <w:t>对象，注入到整个spring</w:t>
      </w:r>
      <w:r>
        <w:t xml:space="preserve"> context</w:t>
      </w:r>
      <w:r>
        <w:rPr>
          <w:rFonts w:hint="eastAsia"/>
        </w:rPr>
        <w:t>的生命周期</w:t>
      </w:r>
    </w:p>
    <w:p w14:paraId="643823A7" w14:textId="77777777" w:rsidR="000F6136" w:rsidRDefault="000F6136" w:rsidP="00B84472"/>
    <w:p w14:paraId="58BC9BA0" w14:textId="77777777" w:rsidR="00107A1E" w:rsidRDefault="00107A1E" w:rsidP="00E53049">
      <w:pPr>
        <w:pStyle w:val="2"/>
      </w:pPr>
      <w:proofErr w:type="spellStart"/>
      <w:r>
        <w:rPr>
          <w:rFonts w:hint="eastAsia"/>
        </w:rPr>
        <w:t>Jmo</w:t>
      </w:r>
      <w:r>
        <w:t>ckito</w:t>
      </w:r>
      <w:proofErr w:type="spellEnd"/>
    </w:p>
    <w:p w14:paraId="56AB40C9" w14:textId="77777777" w:rsidR="00913026" w:rsidRPr="00913026" w:rsidRDefault="00913026" w:rsidP="00913026">
      <w:proofErr w:type="spellStart"/>
      <w:r>
        <w:t>Jmockito</w:t>
      </w:r>
      <w:proofErr w:type="spellEnd"/>
      <w:r>
        <w:rPr>
          <w:rFonts w:hint="eastAsia"/>
        </w:rPr>
        <w:t>需要加上</w:t>
      </w:r>
      <w:proofErr w:type="spellStart"/>
      <w:r>
        <w:rPr>
          <w:rFonts w:hint="eastAsia"/>
        </w:rPr>
        <w:t>java</w:t>
      </w:r>
      <w:r>
        <w:t>agent</w:t>
      </w:r>
      <w:proofErr w:type="spellEnd"/>
      <w:r>
        <w:rPr>
          <w:rFonts w:hint="eastAsia"/>
        </w:rPr>
        <w:t>，因为实现是利用</w:t>
      </w:r>
      <w:proofErr w:type="spellStart"/>
      <w:r>
        <w:rPr>
          <w:rFonts w:hint="eastAsia"/>
        </w:rPr>
        <w:t>asm</w:t>
      </w:r>
      <w:proofErr w:type="spellEnd"/>
      <w:r>
        <w:rPr>
          <w:rFonts w:hint="eastAsia"/>
        </w:rPr>
        <w:t>对类进行</w:t>
      </w:r>
      <w:r w:rsidR="000F1BF3">
        <w:rPr>
          <w:rFonts w:hint="eastAsia"/>
        </w:rPr>
        <w:t>代理</w:t>
      </w:r>
    </w:p>
    <w:p w14:paraId="02E13BEF" w14:textId="77777777" w:rsidR="005A300C" w:rsidRDefault="000942CD" w:rsidP="005A300C">
      <w:r>
        <w:rPr>
          <w:rFonts w:hint="eastAsia"/>
        </w:rPr>
        <w:t>@Inject</w:t>
      </w:r>
      <w:r>
        <w:t>able</w:t>
      </w:r>
      <w:r w:rsidR="0009673A">
        <w:rPr>
          <w:rFonts w:hint="eastAsia"/>
        </w:rPr>
        <w:t>：需要</w:t>
      </w:r>
      <w:r w:rsidR="000F537D">
        <w:rPr>
          <w:rFonts w:hint="eastAsia"/>
        </w:rPr>
        <w:t>注解的属性</w:t>
      </w:r>
    </w:p>
    <w:p w14:paraId="15C4FC4B" w14:textId="77777777" w:rsidR="000942CD" w:rsidRDefault="000942CD" w:rsidP="005A300C">
      <w:r>
        <w:rPr>
          <w:rFonts w:hint="eastAsia"/>
        </w:rPr>
        <w:t>@Test</w:t>
      </w:r>
      <w:r>
        <w:t>ed</w:t>
      </w:r>
      <w:r w:rsidR="00F4740D">
        <w:t xml:space="preserve">     </w:t>
      </w:r>
      <w:r w:rsidR="00332D5F">
        <w:rPr>
          <w:rFonts w:hint="eastAsia"/>
        </w:rPr>
        <w:t>用于需要单元测试的类</w:t>
      </w:r>
    </w:p>
    <w:p w14:paraId="410F9321" w14:textId="77777777" w:rsidR="00896872" w:rsidRDefault="00896872" w:rsidP="005A300C">
      <w:r>
        <w:rPr>
          <w:noProof/>
        </w:rPr>
        <w:drawing>
          <wp:inline distT="0" distB="0" distL="0" distR="0" wp14:anchorId="5CAC2E07" wp14:editId="546EAF30">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3543ACD0" wp14:editId="0049826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14:paraId="0D8C2738" w14:textId="77777777" w:rsidR="00E615EE" w:rsidRDefault="00DE2798" w:rsidP="005A300C">
      <w:r>
        <w:rPr>
          <w:rFonts w:hint="eastAsia"/>
        </w:rPr>
        <w:t>实例方法</w:t>
      </w:r>
    </w:p>
    <w:p w14:paraId="54C934BB" w14:textId="77777777" w:rsidR="00DE2798" w:rsidRDefault="00DE2798" w:rsidP="005A300C">
      <w:r>
        <w:rPr>
          <w:noProof/>
        </w:rPr>
        <w:drawing>
          <wp:inline distT="0" distB="0" distL="0" distR="0" wp14:anchorId="1F1B7C69" wp14:editId="7C809252">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14:paraId="45F8DC46" w14:textId="77777777"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14:paraId="77274A4F" w14:textId="77777777" w:rsidR="001660E7" w:rsidRDefault="001660E7" w:rsidP="001660E7">
      <w:pPr>
        <w:pStyle w:val="3"/>
      </w:pPr>
      <w:r>
        <w:rPr>
          <w:rFonts w:hint="eastAsia"/>
        </w:rPr>
        <w:lastRenderedPageBreak/>
        <w:t>M</w:t>
      </w:r>
      <w:r>
        <w:t>ockup</w:t>
      </w:r>
      <w:r>
        <w:rPr>
          <w:rFonts w:hint="eastAsia"/>
        </w:rPr>
        <w:t>对类的方法替换执行</w:t>
      </w:r>
    </w:p>
    <w:p w14:paraId="395AB395" w14:textId="77777777" w:rsidR="001660E7" w:rsidRPr="000275D4" w:rsidRDefault="001660E7" w:rsidP="001660E7">
      <w:r>
        <w:rPr>
          <w:rFonts w:hint="eastAsia"/>
        </w:rPr>
        <w:t>这样就能够对静态方法进行mock</w:t>
      </w:r>
    </w:p>
    <w:p w14:paraId="67A830C5" w14:textId="77777777" w:rsidR="001660E7" w:rsidRDefault="001660E7" w:rsidP="001660E7">
      <w:r>
        <w:t xml:space="preserve">New </w:t>
      </w:r>
      <w:proofErr w:type="spellStart"/>
      <w:proofErr w:type="gramStart"/>
      <w:r>
        <w:rPr>
          <w:rFonts w:hint="eastAsia"/>
        </w:rPr>
        <w:t>Mock</w:t>
      </w:r>
      <w:r>
        <w:t>Up</w:t>
      </w:r>
      <w:proofErr w:type="spellEnd"/>
      <w:r>
        <w:t>(</w:t>
      </w:r>
      <w:proofErr w:type="spellStart"/>
      <w:proofErr w:type="gramEnd"/>
      <w:r>
        <w:t>XxxClass.class</w:t>
      </w:r>
      <w:proofErr w:type="spellEnd"/>
      <w:r>
        <w:t>) {</w:t>
      </w:r>
    </w:p>
    <w:p w14:paraId="3A63E702" w14:textId="77777777" w:rsidR="001660E7" w:rsidRDefault="001660E7" w:rsidP="001660E7">
      <w:pPr>
        <w:ind w:firstLine="420"/>
      </w:pPr>
      <w:r>
        <w:t xml:space="preserve">Public type </w:t>
      </w:r>
      <w:proofErr w:type="gramStart"/>
      <w:r>
        <w:t>method(</w:t>
      </w:r>
      <w:proofErr w:type="gramEnd"/>
      <w:r>
        <w:t>….) {</w:t>
      </w:r>
    </w:p>
    <w:p w14:paraId="25A211B8" w14:textId="77777777" w:rsidR="001660E7" w:rsidRDefault="001660E7" w:rsidP="001660E7">
      <w:pPr>
        <w:ind w:firstLine="420"/>
      </w:pPr>
      <w:r>
        <w:rPr>
          <w:rFonts w:hint="eastAsia"/>
        </w:rPr>
        <w:t xml:space="preserve"> </w:t>
      </w:r>
      <w:r>
        <w:t xml:space="preserve">   Return xxx;</w:t>
      </w:r>
    </w:p>
    <w:p w14:paraId="558E7917" w14:textId="77777777" w:rsidR="001660E7" w:rsidRDefault="001660E7" w:rsidP="001660E7">
      <w:pPr>
        <w:ind w:firstLine="420"/>
      </w:pPr>
      <w:r>
        <w:t>}</w:t>
      </w:r>
    </w:p>
    <w:p w14:paraId="55C83880" w14:textId="77777777" w:rsidR="001660E7" w:rsidRDefault="001660E7" w:rsidP="001660E7">
      <w:r>
        <w:t>}</w:t>
      </w:r>
    </w:p>
    <w:p w14:paraId="7D2C7BD6" w14:textId="77777777" w:rsidR="001660E7" w:rsidRPr="005A300C" w:rsidRDefault="001660E7" w:rsidP="005A300C"/>
    <w:p w14:paraId="2E97ABD1" w14:textId="77777777" w:rsidR="002E0CB2" w:rsidRDefault="002E0CB2" w:rsidP="00650144">
      <w:pPr>
        <w:pStyle w:val="2"/>
      </w:pPr>
      <w:r>
        <w:rPr>
          <w:rFonts w:hint="eastAsia"/>
        </w:rPr>
        <w:t>M</w:t>
      </w:r>
      <w:r>
        <w:t>ockito</w:t>
      </w:r>
    </w:p>
    <w:p w14:paraId="0BA73A22" w14:textId="77777777" w:rsidR="00022ABC" w:rsidRPr="00022ABC" w:rsidRDefault="00022ABC" w:rsidP="00022ABC">
      <w:r>
        <w:rPr>
          <w:rFonts w:hint="eastAsia"/>
        </w:rPr>
        <w:t>使用@</w:t>
      </w:r>
      <w:r>
        <w:t>Mock</w:t>
      </w:r>
      <w:r>
        <w:rPr>
          <w:rFonts w:hint="eastAsia"/>
        </w:rPr>
        <w:t>和</w:t>
      </w:r>
      <w:r>
        <w:t>@</w:t>
      </w:r>
      <w:proofErr w:type="spellStart"/>
      <w:r>
        <w:t>InjectMocks</w:t>
      </w:r>
      <w:proofErr w:type="spellEnd"/>
      <w:r>
        <w:rPr>
          <w:rFonts w:hint="eastAsia"/>
        </w:rPr>
        <w:t>进行初始化</w:t>
      </w:r>
    </w:p>
    <w:p w14:paraId="296DEF96" w14:textId="77777777" w:rsidR="00E53049" w:rsidRDefault="00022ABC" w:rsidP="00E53049">
      <w:r>
        <w:rPr>
          <w:noProof/>
        </w:rPr>
        <w:drawing>
          <wp:inline distT="0" distB="0" distL="0" distR="0" wp14:anchorId="6B7A5BA2" wp14:editId="501A3BD4">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14:paraId="798D2109" w14:textId="77777777" w:rsidR="009230B5" w:rsidRDefault="009230B5" w:rsidP="00E53049">
      <w:r>
        <w:rPr>
          <w:rFonts w:hint="eastAsia"/>
        </w:rPr>
        <w:t>使用v</w:t>
      </w:r>
      <w:r>
        <w:t>erify</w:t>
      </w:r>
      <w:r>
        <w:rPr>
          <w:rFonts w:hint="eastAsia"/>
        </w:rPr>
        <w:t>进行断言</w:t>
      </w:r>
    </w:p>
    <w:p w14:paraId="3639446A" w14:textId="77777777" w:rsidR="009154FC" w:rsidRPr="00E53049" w:rsidRDefault="009230B5" w:rsidP="00E53049">
      <w:r>
        <w:rPr>
          <w:noProof/>
        </w:rPr>
        <w:drawing>
          <wp:inline distT="0" distB="0" distL="0" distR="0" wp14:anchorId="19761619" wp14:editId="623A8E01">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14:paraId="4E0270F2" w14:textId="77777777" w:rsidR="00B34915" w:rsidRDefault="004221F7" w:rsidP="001660E7">
      <w:pPr>
        <w:pStyle w:val="3"/>
      </w:pPr>
      <w:r>
        <w:rPr>
          <w:rFonts w:hint="eastAsia"/>
        </w:rPr>
        <w:t>@Spy和</w:t>
      </w:r>
      <w:r>
        <w:t>@Mock</w:t>
      </w:r>
    </w:p>
    <w:p w14:paraId="4EB3D6F8" w14:textId="77777777" w:rsidR="007E1FEB" w:rsidRDefault="007E1FEB" w:rsidP="007E1FEB">
      <w:r>
        <w:t>S</w:t>
      </w:r>
      <w:r>
        <w:rPr>
          <w:rFonts w:hint="eastAsia"/>
        </w:rPr>
        <w:t>py的会实际去触发对应的类的方法运行，mock则不会</w:t>
      </w:r>
    </w:p>
    <w:p w14:paraId="644AC6E0" w14:textId="77777777" w:rsidR="00AD7CB5" w:rsidRDefault="00AD7CB5" w:rsidP="007E1FEB">
      <w:r>
        <w:rPr>
          <w:rFonts w:hint="eastAsia"/>
        </w:rPr>
        <w:t>利用</w:t>
      </w:r>
      <w:proofErr w:type="spellStart"/>
      <w:r>
        <w:rPr>
          <w:rFonts w:hint="eastAsia"/>
        </w:rPr>
        <w:t>M</w:t>
      </w:r>
      <w:r>
        <w:t>ockito.doRealmethod</w:t>
      </w:r>
      <w:proofErr w:type="spellEnd"/>
      <w:r>
        <w:t>().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14:paraId="23BC76F6" w14:textId="77777777" w:rsidR="008E0874" w:rsidRDefault="008E0874" w:rsidP="009B7CB8">
      <w:pPr>
        <w:pStyle w:val="1"/>
      </w:pPr>
      <w:proofErr w:type="spellStart"/>
      <w:r>
        <w:rPr>
          <w:rFonts w:hint="eastAsia"/>
        </w:rPr>
        <w:lastRenderedPageBreak/>
        <w:t>Sky</w:t>
      </w:r>
      <w:r>
        <w:t>Walking</w:t>
      </w:r>
      <w:proofErr w:type="spellEnd"/>
    </w:p>
    <w:p w14:paraId="102C9150" w14:textId="77777777" w:rsidR="00AF73B5" w:rsidRPr="00AF73B5" w:rsidRDefault="00AF73B5" w:rsidP="00AF73B5">
      <w:r>
        <w:rPr>
          <w:rFonts w:hint="eastAsia"/>
        </w:rPr>
        <w:t>APM</w:t>
      </w:r>
      <w:r>
        <w:t>: Application Performance Management-&gt;</w:t>
      </w:r>
      <w:r w:rsidR="007A459D">
        <w:rPr>
          <w:rFonts w:hint="eastAsia"/>
        </w:rPr>
        <w:t>应用性能监控</w:t>
      </w:r>
    </w:p>
    <w:p w14:paraId="18CF6AA7" w14:textId="77777777" w:rsidR="00D55FF8" w:rsidRDefault="005C055D" w:rsidP="00387D23">
      <w:r>
        <w:rPr>
          <w:rFonts w:hint="eastAsia"/>
        </w:rPr>
        <w:t>分布式链路跟踪</w:t>
      </w:r>
      <w:r w:rsidR="00753AE5">
        <w:rPr>
          <w:rFonts w:hint="eastAsia"/>
        </w:rPr>
        <w:t>：</w:t>
      </w:r>
      <w:proofErr w:type="spellStart"/>
      <w:r w:rsidR="00D55FF8">
        <w:rPr>
          <w:rFonts w:hint="eastAsia"/>
        </w:rPr>
        <w:t>a</w:t>
      </w:r>
      <w:r w:rsidR="00D55FF8">
        <w:t>op</w:t>
      </w:r>
      <w:proofErr w:type="spellEnd"/>
      <w:r w:rsidR="00D55FF8">
        <w:rPr>
          <w:rFonts w:hint="eastAsia"/>
        </w:rPr>
        <w:t>实现跟踪</w:t>
      </w:r>
      <w:r w:rsidR="009F0E18">
        <w:rPr>
          <w:rFonts w:hint="eastAsia"/>
        </w:rPr>
        <w:t>，</w:t>
      </w:r>
      <w:proofErr w:type="spellStart"/>
      <w:r w:rsidR="009F0E18">
        <w:rPr>
          <w:rFonts w:hint="eastAsia"/>
        </w:rPr>
        <w:t>Java</w:t>
      </w:r>
      <w:r w:rsidR="009F0E18">
        <w:t>agent</w:t>
      </w:r>
      <w:proofErr w:type="spellEnd"/>
      <w:r w:rsidR="009F0E18">
        <w:rPr>
          <w:rFonts w:hint="eastAsia"/>
        </w:rPr>
        <w:t>技术</w:t>
      </w:r>
    </w:p>
    <w:p w14:paraId="683B522C" w14:textId="77777777" w:rsidR="001D510C" w:rsidRDefault="001D510C" w:rsidP="001D510C">
      <w:proofErr w:type="spellStart"/>
      <w:r>
        <w:t>SkyWalkingAgent.premain</w:t>
      </w:r>
      <w:proofErr w:type="spellEnd"/>
    </w:p>
    <w:p w14:paraId="46CC4317" w14:textId="77777777" w:rsidR="001D510C" w:rsidRDefault="001D510C" w:rsidP="001D510C">
      <w:r>
        <w:tab/>
        <w:t>-&gt;</w:t>
      </w:r>
      <w:proofErr w:type="spellStart"/>
      <w:r>
        <w:t>PluginResourcesResolver.loaderPlugins</w:t>
      </w:r>
      <w:proofErr w:type="spellEnd"/>
      <w:r>
        <w:t>-&gt;skywalking-plugin.def（就会针对</w:t>
      </w:r>
      <w:proofErr w:type="gramStart"/>
      <w:r>
        <w:t>不</w:t>
      </w:r>
      <w:proofErr w:type="gramEnd"/>
      <w:r>
        <w:t>同类，来进行类加强）</w:t>
      </w:r>
    </w:p>
    <w:p w14:paraId="2536B2C8" w14:textId="77777777" w:rsidR="001D510C" w:rsidRDefault="001D510C" w:rsidP="001D510C">
      <w:r>
        <w:tab/>
        <w:t>-&gt;</w:t>
      </w:r>
      <w:proofErr w:type="spellStart"/>
      <w:r>
        <w:t>instrumentation.addTransformer</w:t>
      </w:r>
      <w:proofErr w:type="spellEnd"/>
      <w:r>
        <w:t>可以对对类的字节码进行修改</w:t>
      </w:r>
    </w:p>
    <w:p w14:paraId="3E756BF0" w14:textId="77777777" w:rsidR="001D510C" w:rsidRDefault="001D510C" w:rsidP="001D510C">
      <w:r>
        <w:tab/>
      </w:r>
      <w:r>
        <w:tab/>
        <w:t xml:space="preserve">-&gt; </w:t>
      </w:r>
      <w:proofErr w:type="spellStart"/>
      <w:r>
        <w:t>ByteBuddy</w:t>
      </w:r>
      <w:proofErr w:type="spellEnd"/>
      <w:r>
        <w:t>进行字节码修改</w:t>
      </w:r>
    </w:p>
    <w:p w14:paraId="39BAA264" w14:textId="77777777" w:rsidR="00753AE5" w:rsidRDefault="001D510C" w:rsidP="001D510C">
      <w:r>
        <w:tab/>
        <w:t>-&gt;</w:t>
      </w:r>
      <w:proofErr w:type="spellStart"/>
      <w:r>
        <w:t>AgentClassLoader</w:t>
      </w:r>
      <w:proofErr w:type="spellEnd"/>
      <w:r>
        <w:t>类加载</w:t>
      </w:r>
    </w:p>
    <w:p w14:paraId="47F4A5C1" w14:textId="77777777" w:rsidR="003966DB" w:rsidRDefault="007A1880" w:rsidP="00E074D2">
      <w:pPr>
        <w:pStyle w:val="2"/>
      </w:pPr>
      <w:proofErr w:type="spellStart"/>
      <w:r>
        <w:t>B</w:t>
      </w:r>
      <w:r>
        <w:rPr>
          <w:rFonts w:hint="eastAsia"/>
        </w:rPr>
        <w:t>yte</w:t>
      </w:r>
      <w:r w:rsidR="0061512B">
        <w:t>B</w:t>
      </w:r>
      <w:r>
        <w:t>uddy</w:t>
      </w:r>
      <w:proofErr w:type="spellEnd"/>
    </w:p>
    <w:p w14:paraId="0F87A546" w14:textId="77777777" w:rsidR="00AF7545" w:rsidRDefault="00AF7545" w:rsidP="00563773">
      <w:pPr>
        <w:pStyle w:val="2"/>
      </w:pPr>
      <w:r>
        <w:t>J</w:t>
      </w:r>
      <w:r>
        <w:rPr>
          <w:rFonts w:hint="eastAsia"/>
        </w:rPr>
        <w:t>ava探针-agent</w:t>
      </w:r>
    </w:p>
    <w:p w14:paraId="61DC1ED5" w14:textId="496E9706" w:rsidR="00563773" w:rsidRDefault="00D73239" w:rsidP="00563773">
      <w:r>
        <w:rPr>
          <w:noProof/>
        </w:rPr>
        <w:drawing>
          <wp:inline distT="0" distB="0" distL="0" distR="0" wp14:anchorId="7B669CCB" wp14:editId="2A9A0F2F">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14:paraId="32A49F84" w14:textId="708858BA" w:rsidR="00A17DD9" w:rsidRDefault="00A17DD9" w:rsidP="00563773"/>
    <w:p w14:paraId="39C0C63D" w14:textId="15E0D332" w:rsidR="00A17DD9" w:rsidRDefault="00A17DD9" w:rsidP="00982412">
      <w:pPr>
        <w:pStyle w:val="1"/>
      </w:pPr>
      <w:r>
        <w:rPr>
          <w:rFonts w:hint="eastAsia"/>
        </w:rPr>
        <w:t>工作流</w:t>
      </w:r>
    </w:p>
    <w:p w14:paraId="6D12D7BD" w14:textId="292699E5" w:rsidR="00A17DD9" w:rsidRDefault="000751AD" w:rsidP="00563773">
      <w:r>
        <w:rPr>
          <w:rFonts w:hint="eastAsia"/>
        </w:rPr>
        <w:t>对象:事件、活动、网关、流向</w:t>
      </w:r>
    </w:p>
    <w:p w14:paraId="48EA9C24" w14:textId="152AAFAE" w:rsidR="00790A70" w:rsidRDefault="00790A70" w:rsidP="00790A70">
      <w:pPr>
        <w:pStyle w:val="2"/>
      </w:pPr>
      <w:r>
        <w:rPr>
          <w:rFonts w:hint="eastAsia"/>
        </w:rPr>
        <w:t>表单</w:t>
      </w:r>
    </w:p>
    <w:p w14:paraId="21A25E42" w14:textId="460161B8" w:rsidR="00790A70" w:rsidRPr="00790A70" w:rsidRDefault="00790A70" w:rsidP="00790A70">
      <w:r>
        <w:rPr>
          <w:rFonts w:hint="eastAsia"/>
        </w:rPr>
        <w:t xml:space="preserve"> </w:t>
      </w:r>
      <w:r>
        <w:t xml:space="preserve">   </w:t>
      </w:r>
      <w:r>
        <w:rPr>
          <w:rFonts w:hint="eastAsia"/>
        </w:rPr>
        <w:t>通过定义表单，可以来查看整个流程的数据流</w:t>
      </w:r>
      <w:r w:rsidR="00C44995">
        <w:rPr>
          <w:rFonts w:hint="eastAsia"/>
        </w:rPr>
        <w:t>。</w:t>
      </w:r>
      <w:r w:rsidR="00383269">
        <w:rPr>
          <w:rFonts w:hint="eastAsia"/>
        </w:rPr>
        <w:t>利用json来定义，通过</w:t>
      </w:r>
      <w:proofErr w:type="spellStart"/>
      <w:r w:rsidR="00383269">
        <w:rPr>
          <w:rFonts w:hint="eastAsia"/>
        </w:rPr>
        <w:t>f</w:t>
      </w:r>
      <w:r w:rsidR="00383269">
        <w:t>orm_key</w:t>
      </w:r>
      <w:proofErr w:type="spellEnd"/>
      <w:r w:rsidR="00383269">
        <w:rPr>
          <w:rFonts w:hint="eastAsia"/>
        </w:rPr>
        <w:t>来指定</w:t>
      </w:r>
    </w:p>
    <w:p w14:paraId="0C148618" w14:textId="7DD7636A" w:rsidR="00F502D8" w:rsidRDefault="003324DA" w:rsidP="003324DA">
      <w:pPr>
        <w:pStyle w:val="2"/>
      </w:pPr>
      <w:r>
        <w:rPr>
          <w:rFonts w:hint="eastAsia"/>
        </w:rPr>
        <w:lastRenderedPageBreak/>
        <w:t>事件</w:t>
      </w:r>
    </w:p>
    <w:p w14:paraId="4B0DD0DE" w14:textId="41E9DEC5" w:rsidR="003324DA" w:rsidRDefault="00591F6A" w:rsidP="003324DA">
      <w:r>
        <w:rPr>
          <w:rFonts w:hint="eastAsia"/>
        </w:rPr>
        <w:t>开始事件：</w:t>
      </w:r>
    </w:p>
    <w:p w14:paraId="44140BB3" w14:textId="30CB1DFE" w:rsidR="00591F6A" w:rsidRDefault="00591F6A" w:rsidP="003324DA">
      <w:r>
        <w:rPr>
          <w:rFonts w:hint="eastAsia"/>
        </w:rPr>
        <w:t>结束事件：</w:t>
      </w:r>
    </w:p>
    <w:p w14:paraId="7B4A5404" w14:textId="2814BFF7" w:rsidR="00591F6A" w:rsidRDefault="00591F6A" w:rsidP="003324DA">
      <w:r>
        <w:rPr>
          <w:rFonts w:hint="eastAsia"/>
        </w:rPr>
        <w:t>中间事件：</w:t>
      </w:r>
    </w:p>
    <w:p w14:paraId="3F153DA6" w14:textId="4CD0139A" w:rsidR="00591F6A" w:rsidRDefault="00591F6A" w:rsidP="003324DA">
      <w:r>
        <w:rPr>
          <w:rFonts w:hint="eastAsia"/>
        </w:rPr>
        <w:t xml:space="preserve"> </w:t>
      </w:r>
      <w:r>
        <w:t xml:space="preserve">  </w:t>
      </w:r>
      <w:proofErr w:type="spellStart"/>
      <w:r>
        <w:t>BoundaryEvent</w:t>
      </w:r>
      <w:proofErr w:type="spellEnd"/>
      <w:r>
        <w:t xml:space="preserve">: </w:t>
      </w:r>
      <w:r>
        <w:rPr>
          <w:rFonts w:hint="eastAsia"/>
        </w:rPr>
        <w:t>中间事件，比如用于某一个任务的超时机制等待(</w:t>
      </w:r>
      <w:r>
        <w:t>PT5S</w:t>
      </w:r>
      <w:r>
        <w:rPr>
          <w:rFonts w:hint="eastAsia"/>
        </w:rPr>
        <w:t>表示5</w:t>
      </w:r>
      <w:r>
        <w:t>s</w:t>
      </w:r>
      <w:r>
        <w:rPr>
          <w:rFonts w:hint="eastAsia"/>
        </w:rPr>
        <w:t>，P是必须的，T代表事件，如果是P</w:t>
      </w:r>
      <w:r>
        <w:t>5D</w:t>
      </w:r>
      <w:r>
        <w:rPr>
          <w:rFonts w:hint="eastAsia"/>
        </w:rPr>
        <w:t>代表5天</w:t>
      </w:r>
      <w:r>
        <w:t>)</w:t>
      </w:r>
    </w:p>
    <w:p w14:paraId="658CE963" w14:textId="12F0E820" w:rsidR="00591F6A" w:rsidRDefault="00591F6A" w:rsidP="003324DA">
      <w:r>
        <w:rPr>
          <w:rFonts w:hint="eastAsia"/>
        </w:rPr>
        <w:t xml:space="preserve"> </w:t>
      </w:r>
      <w:r>
        <w:t xml:space="preserve">  </w:t>
      </w:r>
      <w:proofErr w:type="spellStart"/>
      <w:r>
        <w:t>IntermediateCatchingEvent</w:t>
      </w:r>
      <w:proofErr w:type="spellEnd"/>
      <w:r>
        <w:rPr>
          <w:rFonts w:hint="eastAsia"/>
        </w:rPr>
        <w:t>：事件捕获，也就是用于某个事件的等待，比如用上</w:t>
      </w:r>
      <w:proofErr w:type="spellStart"/>
      <w:r>
        <w:rPr>
          <w:rFonts w:hint="eastAsia"/>
        </w:rPr>
        <w:t>t</w:t>
      </w:r>
      <w:r>
        <w:t>imeevent</w:t>
      </w:r>
      <w:proofErr w:type="spellEnd"/>
      <w:r>
        <w:rPr>
          <w:rFonts w:hint="eastAsia"/>
        </w:rPr>
        <w:t>，就是等待多长时间后，再往下触发</w:t>
      </w:r>
    </w:p>
    <w:p w14:paraId="3F05D4AA" w14:textId="7049DC85" w:rsidR="00591F6A" w:rsidRDefault="00591F6A" w:rsidP="003324DA">
      <w:r>
        <w:rPr>
          <w:rFonts w:hint="eastAsia"/>
        </w:rPr>
        <w:t xml:space="preserve"> </w:t>
      </w:r>
      <w:r>
        <w:t xml:space="preserve">  </w:t>
      </w:r>
      <w:proofErr w:type="spellStart"/>
      <w:r>
        <w:t>IntemediateThrowingEvent</w:t>
      </w:r>
      <w:proofErr w:type="spellEnd"/>
      <w:r>
        <w:t xml:space="preserve">: </w:t>
      </w:r>
      <w:r w:rsidR="005D75C7">
        <w:rPr>
          <w:rFonts w:hint="eastAsia"/>
        </w:rPr>
        <w:t>事件抛出，往外面扔事件，这样其它地方如果在等待事件的话，可能正常获取</w:t>
      </w:r>
    </w:p>
    <w:p w14:paraId="5C9DD2BA" w14:textId="2DA9FF84" w:rsidR="00900755" w:rsidRDefault="00900755" w:rsidP="003324DA"/>
    <w:p w14:paraId="6DBC2B8A" w14:textId="4FDB30BB" w:rsidR="00900755" w:rsidRDefault="00900755" w:rsidP="00900755">
      <w:pPr>
        <w:pStyle w:val="2"/>
      </w:pPr>
      <w:r>
        <w:rPr>
          <w:rFonts w:hint="eastAsia"/>
        </w:rPr>
        <w:t>活动</w:t>
      </w:r>
    </w:p>
    <w:p w14:paraId="26E96667" w14:textId="798EAEC6" w:rsidR="00900755" w:rsidRDefault="00900755" w:rsidP="00900755">
      <w:pPr>
        <w:ind w:firstLine="420"/>
      </w:pPr>
      <w:proofErr w:type="spellStart"/>
      <w:r>
        <w:rPr>
          <w:rFonts w:hint="eastAsia"/>
        </w:rPr>
        <w:t>User</w:t>
      </w:r>
      <w:r>
        <w:t>Task</w:t>
      </w:r>
      <w:proofErr w:type="spellEnd"/>
      <w:r>
        <w:t xml:space="preserve">: </w:t>
      </w:r>
      <w:r>
        <w:rPr>
          <w:rFonts w:hint="eastAsia"/>
        </w:rPr>
        <w:t>当进入这个任务的时候，需要手动去c</w:t>
      </w:r>
      <w:r>
        <w:t>omplete</w:t>
      </w:r>
      <w:r>
        <w:rPr>
          <w:rFonts w:hint="eastAsia"/>
        </w:rPr>
        <w:t>才能进入下一个流程</w:t>
      </w:r>
    </w:p>
    <w:p w14:paraId="118A1685" w14:textId="6F86965A" w:rsidR="00900755" w:rsidRDefault="00900755" w:rsidP="00900755">
      <w:pPr>
        <w:ind w:firstLine="420"/>
      </w:pPr>
      <w:proofErr w:type="spellStart"/>
      <w:r>
        <w:rPr>
          <w:rFonts w:hint="eastAsia"/>
        </w:rPr>
        <w:t>R</w:t>
      </w:r>
      <w:r>
        <w:t>ecieveTask</w:t>
      </w:r>
      <w:proofErr w:type="spellEnd"/>
      <w:r>
        <w:t xml:space="preserve">: </w:t>
      </w:r>
      <w:r>
        <w:rPr>
          <w:rFonts w:hint="eastAsia"/>
        </w:rPr>
        <w:t>任务进入等待，需要外部s</w:t>
      </w:r>
      <w:r>
        <w:t>ignal</w:t>
      </w:r>
      <w:r>
        <w:rPr>
          <w:rFonts w:hint="eastAsia"/>
        </w:rPr>
        <w:t>来激活完成</w:t>
      </w:r>
    </w:p>
    <w:p w14:paraId="1942F0A3" w14:textId="04E56A38" w:rsidR="003713AC" w:rsidRDefault="003713AC" w:rsidP="00900755">
      <w:pPr>
        <w:ind w:firstLine="420"/>
      </w:pPr>
      <w:proofErr w:type="spellStart"/>
      <w:r>
        <w:rPr>
          <w:rFonts w:hint="eastAsia"/>
        </w:rPr>
        <w:t>S</w:t>
      </w:r>
      <w:r>
        <w:t>erviceTask</w:t>
      </w:r>
      <w:proofErr w:type="spellEnd"/>
      <w:r>
        <w:t xml:space="preserve">: </w:t>
      </w:r>
      <w:r>
        <w:rPr>
          <w:rFonts w:hint="eastAsia"/>
        </w:rPr>
        <w:t>类似于服务任务，当进入该任务，不需要借助外力，当任务处理完成，直接进入下一个流程</w:t>
      </w:r>
    </w:p>
    <w:p w14:paraId="7028A6A1" w14:textId="35A96175" w:rsidR="00A03B24" w:rsidRDefault="00A03B24" w:rsidP="00A03B24">
      <w:pPr>
        <w:pStyle w:val="2"/>
      </w:pPr>
      <w:r>
        <w:rPr>
          <w:rFonts w:hint="eastAsia"/>
        </w:rPr>
        <w:t>网关</w:t>
      </w:r>
    </w:p>
    <w:p w14:paraId="3E0C9334" w14:textId="6AB3CC2D" w:rsidR="00A03B24" w:rsidRDefault="0018051B" w:rsidP="00947EE7">
      <w:pPr>
        <w:ind w:firstLine="420"/>
      </w:pPr>
      <w:proofErr w:type="spellStart"/>
      <w:r>
        <w:t>ExcludeGateWay</w:t>
      </w:r>
      <w:proofErr w:type="spellEnd"/>
      <w:r>
        <w:t xml:space="preserve">: </w:t>
      </w:r>
      <w:r>
        <w:rPr>
          <w:rFonts w:hint="eastAsia"/>
        </w:rPr>
        <w:t>互斥，满足某一个</w:t>
      </w:r>
      <w:proofErr w:type="gramStart"/>
      <w:r>
        <w:rPr>
          <w:rFonts w:hint="eastAsia"/>
        </w:rPr>
        <w:t>条件值走一个</w:t>
      </w:r>
      <w:proofErr w:type="gramEnd"/>
      <w:r>
        <w:rPr>
          <w:rFonts w:hint="eastAsia"/>
        </w:rPr>
        <w:t>分钟</w:t>
      </w:r>
    </w:p>
    <w:p w14:paraId="0C1708A8" w14:textId="45361556" w:rsidR="00947EE7" w:rsidRDefault="00947EE7" w:rsidP="00947EE7">
      <w:pPr>
        <w:pStyle w:val="2"/>
      </w:pPr>
      <w:r>
        <w:rPr>
          <w:rFonts w:hint="eastAsia"/>
        </w:rPr>
        <w:t>流向：</w:t>
      </w:r>
    </w:p>
    <w:p w14:paraId="46DD5B29" w14:textId="5A4FDEDD" w:rsidR="00947EE7" w:rsidRPr="00A03B24" w:rsidRDefault="00947EE7" w:rsidP="00947EE7">
      <w:r>
        <w:rPr>
          <w:rFonts w:hint="eastAsia"/>
        </w:rPr>
        <w:t xml:space="preserve"> </w:t>
      </w:r>
      <w:r>
        <w:t xml:space="preserve">   </w:t>
      </w:r>
      <w:r>
        <w:rPr>
          <w:rFonts w:hint="eastAsia"/>
        </w:rPr>
        <w:t>正流向</w:t>
      </w:r>
    </w:p>
    <w:p w14:paraId="5497B841" w14:textId="77777777" w:rsidR="00D9090A" w:rsidRDefault="00D9090A" w:rsidP="0055169A">
      <w:pPr>
        <w:pStyle w:val="1"/>
      </w:pPr>
      <w:proofErr w:type="spellStart"/>
      <w:r>
        <w:rPr>
          <w:rFonts w:hint="eastAsia"/>
        </w:rPr>
        <w:t>M</w:t>
      </w:r>
      <w:r>
        <w:t>ysql</w:t>
      </w:r>
      <w:proofErr w:type="spellEnd"/>
    </w:p>
    <w:p w14:paraId="5B847E83" w14:textId="77777777" w:rsidR="00BC2FB7" w:rsidRDefault="00BC2FB7" w:rsidP="00D509FA">
      <w:pPr>
        <w:pStyle w:val="2"/>
      </w:pPr>
      <w:r>
        <w:rPr>
          <w:rFonts w:hint="eastAsia"/>
        </w:rPr>
        <w:t>查询缓存</w:t>
      </w:r>
    </w:p>
    <w:p w14:paraId="04F64CD2" w14:textId="77777777" w:rsidR="00D509FA" w:rsidRPr="00D509FA" w:rsidRDefault="00D509FA" w:rsidP="00D509FA">
      <w:proofErr w:type="spellStart"/>
      <w:r>
        <w:t>Have</w:t>
      </w:r>
      <w:r>
        <w:rPr>
          <w:rFonts w:hint="eastAsia"/>
        </w:rPr>
        <w:t>_</w:t>
      </w:r>
      <w:r>
        <w:t>query_cache</w:t>
      </w:r>
      <w:proofErr w:type="spellEnd"/>
      <w:r>
        <w:t>:</w:t>
      </w:r>
      <w:r>
        <w:rPr>
          <w:rFonts w:hint="eastAsia"/>
        </w:rPr>
        <w:t>是否开启查询缓存，相同的</w:t>
      </w:r>
      <w:proofErr w:type="spellStart"/>
      <w:r>
        <w:rPr>
          <w:rFonts w:hint="eastAsia"/>
        </w:rPr>
        <w:t>s</w:t>
      </w:r>
      <w:r>
        <w:t>ql</w:t>
      </w:r>
      <w:proofErr w:type="spellEnd"/>
      <w:r>
        <w:rPr>
          <w:rFonts w:hint="eastAsia"/>
        </w:rPr>
        <w:t>查询，可以直接利用缓存进行结果过滤，提升查询效率，但是带来内存的消耗</w:t>
      </w:r>
    </w:p>
    <w:p w14:paraId="77EDD6F9" w14:textId="77777777" w:rsidR="0055169A" w:rsidRDefault="00BE0FA4" w:rsidP="00435717">
      <w:pPr>
        <w:pStyle w:val="2"/>
      </w:pPr>
      <w:proofErr w:type="spellStart"/>
      <w:r>
        <w:t>Innodb</w:t>
      </w:r>
      <w:proofErr w:type="spellEnd"/>
      <w:r w:rsidR="002162DA">
        <w:t xml:space="preserve"> pool</w:t>
      </w:r>
      <w:r>
        <w:t xml:space="preserve"> buffer</w:t>
      </w:r>
    </w:p>
    <w:p w14:paraId="7A5D019E" w14:textId="77777777" w:rsidR="00435717" w:rsidRDefault="00C65701" w:rsidP="00435717">
      <w:proofErr w:type="spellStart"/>
      <w:r>
        <w:t>Innodb_buffer</w:t>
      </w:r>
      <w:r w:rsidR="007F6688">
        <w:rPr>
          <w:rFonts w:hint="eastAsia"/>
        </w:rPr>
        <w:t>_</w:t>
      </w:r>
      <w:r w:rsidR="007F6688">
        <w:t>pool</w:t>
      </w:r>
      <w:r>
        <w:t>_size</w:t>
      </w:r>
      <w:proofErr w:type="spellEnd"/>
      <w:r>
        <w:rPr>
          <w:rFonts w:hint="eastAsia"/>
        </w:rPr>
        <w:t>来设置缓存区的数据，也就是在内存中的数据，</w:t>
      </w:r>
      <w:r w:rsidR="004447C5">
        <w:rPr>
          <w:rFonts w:hint="eastAsia"/>
        </w:rPr>
        <w:t>数据或者索引都会</w:t>
      </w:r>
      <w:r w:rsidR="004447C5">
        <w:rPr>
          <w:rFonts w:hint="eastAsia"/>
        </w:rPr>
        <w:lastRenderedPageBreak/>
        <w:t>加载到</w:t>
      </w:r>
      <w:r w:rsidR="00781242">
        <w:rPr>
          <w:rFonts w:hint="eastAsia"/>
        </w:rPr>
        <w:t>buffer进行缓存</w:t>
      </w:r>
    </w:p>
    <w:p w14:paraId="5D1411A4" w14:textId="77777777" w:rsidR="00153ADA" w:rsidRDefault="006D0016" w:rsidP="00435717">
      <w:r>
        <w:rPr>
          <w:rFonts w:hint="eastAsia"/>
        </w:rPr>
        <w:t>那就会有一个</w:t>
      </w:r>
      <w:proofErr w:type="spellStart"/>
      <w:r>
        <w:rPr>
          <w:rFonts w:hint="eastAsia"/>
        </w:rPr>
        <w:t>l</w:t>
      </w:r>
      <w:r>
        <w:t>ru</w:t>
      </w:r>
      <w:proofErr w:type="spellEnd"/>
      <w:r>
        <w:rPr>
          <w:rFonts w:hint="eastAsia"/>
        </w:rPr>
        <w:t>的淘汰策略算法</w:t>
      </w:r>
    </w:p>
    <w:p w14:paraId="65F5BB89" w14:textId="77777777" w:rsidR="00057902" w:rsidRDefault="00057902" w:rsidP="00435717">
      <w:r>
        <w:rPr>
          <w:rFonts w:hint="eastAsia"/>
        </w:rPr>
        <w:t>常规的</w:t>
      </w:r>
      <w:proofErr w:type="spellStart"/>
      <w:r>
        <w:rPr>
          <w:rFonts w:hint="eastAsia"/>
        </w:rPr>
        <w:t>l</w:t>
      </w:r>
      <w:r>
        <w:t>ru</w:t>
      </w:r>
      <w:proofErr w:type="spellEnd"/>
      <w:r>
        <w:t>:</w:t>
      </w:r>
      <w:r>
        <w:rPr>
          <w:rFonts w:hint="eastAsia"/>
        </w:rPr>
        <w:t>新读取的数据都放入队首，然后将队尾的数据进行移除。</w:t>
      </w:r>
    </w:p>
    <w:p w14:paraId="1F285362" w14:textId="77777777" w:rsidR="00FC0556" w:rsidRDefault="00FC0556" w:rsidP="00435717">
      <w:r>
        <w:rPr>
          <w:rFonts w:hint="eastAsia"/>
        </w:rPr>
        <w:t>如果</w:t>
      </w:r>
      <w:proofErr w:type="spellStart"/>
      <w:r>
        <w:rPr>
          <w:rFonts w:hint="eastAsia"/>
        </w:rPr>
        <w:t>i</w:t>
      </w:r>
      <w:r>
        <w:t>nnodb_buffer</w:t>
      </w:r>
      <w:r w:rsidR="00C66487">
        <w:rPr>
          <w:rFonts w:hint="eastAsia"/>
        </w:rPr>
        <w:t>_</w:t>
      </w:r>
      <w:r w:rsidR="00C66487">
        <w:t>pool</w:t>
      </w:r>
      <w:proofErr w:type="spellEnd"/>
      <w:r w:rsidR="00C66487">
        <w:t xml:space="preserve"> </w:t>
      </w:r>
      <w:r>
        <w:t>_size</w:t>
      </w:r>
      <w:r>
        <w:rPr>
          <w:rFonts w:hint="eastAsia"/>
        </w:rPr>
        <w:t>超过1G，则会按</w:t>
      </w:r>
      <w:proofErr w:type="spellStart"/>
      <w:r w:rsidRPr="00FC0556">
        <w:t>innodb_buffer_pool_chunk_size</w:t>
      </w:r>
      <w:proofErr w:type="spellEnd"/>
      <w:r>
        <w:rPr>
          <w:rFonts w:hint="eastAsia"/>
        </w:rPr>
        <w:t>进行分块</w:t>
      </w:r>
      <w:r w:rsidR="00326F82">
        <w:rPr>
          <w:rFonts w:hint="eastAsia"/>
        </w:rPr>
        <w:t>，</w:t>
      </w:r>
      <w:proofErr w:type="spellStart"/>
      <w:r w:rsidR="00950760" w:rsidRPr="00950760">
        <w:t>innodb_buffer_pool_instances</w:t>
      </w:r>
      <w:proofErr w:type="spellEnd"/>
    </w:p>
    <w:p w14:paraId="69139D8E" w14:textId="77777777" w:rsidR="00E86834" w:rsidRDefault="00E86834" w:rsidP="00F027F4">
      <w:pPr>
        <w:pStyle w:val="3"/>
      </w:pPr>
      <w:proofErr w:type="spellStart"/>
      <w:r>
        <w:t>Mysql</w:t>
      </w:r>
      <w:proofErr w:type="spellEnd"/>
      <w:r>
        <w:rPr>
          <w:rFonts w:hint="eastAsia"/>
        </w:rPr>
        <w:t>的</w:t>
      </w:r>
      <w:proofErr w:type="spellStart"/>
      <w:r>
        <w:rPr>
          <w:rFonts w:hint="eastAsia"/>
        </w:rPr>
        <w:t>l</w:t>
      </w:r>
      <w:r>
        <w:t>ru</w:t>
      </w:r>
      <w:proofErr w:type="spellEnd"/>
      <w:r>
        <w:rPr>
          <w:rFonts w:hint="eastAsia"/>
        </w:rPr>
        <w:t>算法改进：</w:t>
      </w:r>
    </w:p>
    <w:p w14:paraId="30905150" w14:textId="77777777" w:rsidR="004861A4" w:rsidRDefault="003C75FF" w:rsidP="003C75FF">
      <w:pPr>
        <w:pStyle w:val="a3"/>
        <w:numPr>
          <w:ilvl w:val="0"/>
          <w:numId w:val="11"/>
        </w:numPr>
        <w:ind w:firstLineChars="0"/>
      </w:pPr>
      <w:r>
        <w:rPr>
          <w:rFonts w:hint="eastAsia"/>
        </w:rPr>
        <w:t>需要插入新页的话，则插入到</w:t>
      </w:r>
      <w:proofErr w:type="spellStart"/>
      <w:r>
        <w:t>mid_point</w:t>
      </w:r>
      <w:proofErr w:type="spellEnd"/>
      <w:r>
        <w: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proofErr w:type="spellStart"/>
      <w:r w:rsidR="00997C16" w:rsidRPr="00997C16">
        <w:t>innodb_old_blocks_pct</w:t>
      </w:r>
      <w:proofErr w:type="spellEnd"/>
      <w:r>
        <w:t>)</w:t>
      </w:r>
    </w:p>
    <w:p w14:paraId="2B8C4627" w14:textId="77777777" w:rsidR="008C1936" w:rsidRDefault="008C1936" w:rsidP="003C75FF">
      <w:pPr>
        <w:pStyle w:val="a3"/>
        <w:numPr>
          <w:ilvl w:val="0"/>
          <w:numId w:val="11"/>
        </w:numPr>
        <w:ind w:firstLineChars="0"/>
      </w:pPr>
      <w:r>
        <w:rPr>
          <w:rFonts w:hint="eastAsia"/>
        </w:rPr>
        <w:t>如果插入的数据保留时间超过1s(</w:t>
      </w:r>
      <w:proofErr w:type="spellStart"/>
      <w:r w:rsidR="00D1341A" w:rsidRPr="00D1341A">
        <w:t>innodb_old_blocks_time</w:t>
      </w:r>
      <w:proofErr w:type="spellEnd"/>
      <w:r>
        <w:t>)</w:t>
      </w:r>
      <w:r w:rsidR="00D1341A">
        <w:rPr>
          <w:rFonts w:hint="eastAsia"/>
        </w:rPr>
        <w:t>则会将该数据移到y</w:t>
      </w:r>
      <w:r w:rsidR="00D1341A">
        <w:t>ang</w:t>
      </w:r>
      <w:r w:rsidR="00D1341A">
        <w:rPr>
          <w:rFonts w:hint="eastAsia"/>
        </w:rPr>
        <w:t>的数据区(为了防止读取大量数据，导致污染了之前的分</w:t>
      </w:r>
      <w:proofErr w:type="gramStart"/>
      <w:r w:rsidR="00D1341A">
        <w:rPr>
          <w:rFonts w:hint="eastAsia"/>
        </w:rPr>
        <w:t>页数据</w:t>
      </w:r>
      <w:proofErr w:type="gramEnd"/>
      <w:r w:rsidR="00D1341A">
        <w:t>)</w:t>
      </w:r>
    </w:p>
    <w:p w14:paraId="3F6C02B6" w14:textId="77777777" w:rsidR="005F44D4" w:rsidRDefault="005F44D4" w:rsidP="005F44D4"/>
    <w:p w14:paraId="2DB0D0F7" w14:textId="77777777" w:rsidR="00727A3F" w:rsidRDefault="00727A3F" w:rsidP="00727A3F">
      <w:pPr>
        <w:pStyle w:val="2"/>
      </w:pPr>
      <w:proofErr w:type="spellStart"/>
      <w:r>
        <w:rPr>
          <w:rFonts w:hint="eastAsia"/>
        </w:rPr>
        <w:t>Mysql</w:t>
      </w:r>
      <w:proofErr w:type="spellEnd"/>
      <w:r>
        <w:rPr>
          <w:rFonts w:hint="eastAsia"/>
        </w:rPr>
        <w:t>统计信息</w:t>
      </w:r>
    </w:p>
    <w:p w14:paraId="734D6D31" w14:textId="77777777" w:rsidR="00646D44" w:rsidRPr="00646D44" w:rsidRDefault="00646D44" w:rsidP="00F36E25">
      <w:pPr>
        <w:pStyle w:val="3"/>
      </w:pPr>
      <w:r>
        <w:rPr>
          <w:rFonts w:hint="eastAsia"/>
        </w:rPr>
        <w:t>统计相关变量</w:t>
      </w:r>
    </w:p>
    <w:p w14:paraId="7C62EC5B" w14:textId="77777777" w:rsidR="009E3A93" w:rsidRDefault="00AF6CF4" w:rsidP="009E3A93">
      <w:r>
        <w:t>S</w:t>
      </w:r>
      <w:r>
        <w:rPr>
          <w:rFonts w:hint="eastAsia"/>
        </w:rPr>
        <w:t>how</w:t>
      </w:r>
      <w:r>
        <w:t xml:space="preserve"> variables like ‘%</w:t>
      </w:r>
      <w:proofErr w:type="spellStart"/>
      <w:r>
        <w:t>innodb_stats</w:t>
      </w:r>
      <w:proofErr w:type="spellEnd"/>
      <w:r w:rsidR="00272F25">
        <w:t>_%</w:t>
      </w:r>
      <w:r>
        <w:t>’;</w:t>
      </w:r>
    </w:p>
    <w:p w14:paraId="7A124D20" w14:textId="77777777"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14:paraId="2D0F2C32" w14:textId="77777777" w:rsidTr="00945DE1">
        <w:tc>
          <w:tcPr>
            <w:tcW w:w="3878" w:type="dxa"/>
          </w:tcPr>
          <w:p w14:paraId="2B25BE63" w14:textId="77777777" w:rsidR="00945DE1" w:rsidRPr="0099562D" w:rsidRDefault="00945DE1" w:rsidP="00D95E2F">
            <w:proofErr w:type="spellStart"/>
            <w:r w:rsidRPr="0099562D">
              <w:t>innodb_stats_auto_recalc</w:t>
            </w:r>
            <w:proofErr w:type="spellEnd"/>
          </w:p>
        </w:tc>
        <w:tc>
          <w:tcPr>
            <w:tcW w:w="2488" w:type="dxa"/>
          </w:tcPr>
          <w:p w14:paraId="620595E2" w14:textId="77777777" w:rsidR="00945DE1" w:rsidRPr="0099562D" w:rsidRDefault="00945DE1" w:rsidP="00D95E2F">
            <w:r w:rsidRPr="0099562D">
              <w:t>ON</w:t>
            </w:r>
          </w:p>
        </w:tc>
        <w:tc>
          <w:tcPr>
            <w:tcW w:w="1930" w:type="dxa"/>
          </w:tcPr>
          <w:p w14:paraId="0B53E89B" w14:textId="77777777" w:rsidR="00945DE1" w:rsidRPr="0099562D" w:rsidRDefault="00945DE1" w:rsidP="00D95E2F">
            <w:r>
              <w:rPr>
                <w:rFonts w:hint="eastAsia"/>
              </w:rPr>
              <w:t>是否自动统计采样信息</w:t>
            </w:r>
          </w:p>
        </w:tc>
      </w:tr>
      <w:tr w:rsidR="00945DE1" w14:paraId="2D976791" w14:textId="77777777" w:rsidTr="00945DE1">
        <w:tc>
          <w:tcPr>
            <w:tcW w:w="3878" w:type="dxa"/>
          </w:tcPr>
          <w:p w14:paraId="3A1F423F" w14:textId="77777777" w:rsidR="00945DE1" w:rsidRPr="0099562D" w:rsidRDefault="00945DE1" w:rsidP="00D95E2F">
            <w:proofErr w:type="spellStart"/>
            <w:r w:rsidRPr="0099562D">
              <w:t>innodb_stats_include_delete_marked</w:t>
            </w:r>
            <w:proofErr w:type="spellEnd"/>
          </w:p>
        </w:tc>
        <w:tc>
          <w:tcPr>
            <w:tcW w:w="2488" w:type="dxa"/>
          </w:tcPr>
          <w:p w14:paraId="5C3D3AAF" w14:textId="77777777" w:rsidR="00945DE1" w:rsidRPr="0099562D" w:rsidRDefault="00945DE1" w:rsidP="00D95E2F">
            <w:r w:rsidRPr="0099562D">
              <w:t>OFF</w:t>
            </w:r>
          </w:p>
        </w:tc>
        <w:tc>
          <w:tcPr>
            <w:tcW w:w="1930" w:type="dxa"/>
          </w:tcPr>
          <w:p w14:paraId="34013693" w14:textId="77777777"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14:paraId="756B49B6" w14:textId="77777777" w:rsidTr="00945DE1">
        <w:tc>
          <w:tcPr>
            <w:tcW w:w="3878" w:type="dxa"/>
          </w:tcPr>
          <w:p w14:paraId="246CE810" w14:textId="77777777" w:rsidR="00945DE1" w:rsidRPr="0099562D" w:rsidRDefault="00945DE1" w:rsidP="00D95E2F">
            <w:proofErr w:type="spellStart"/>
            <w:r w:rsidRPr="0099562D">
              <w:t>innodb_stats_method</w:t>
            </w:r>
            <w:proofErr w:type="spellEnd"/>
          </w:p>
        </w:tc>
        <w:tc>
          <w:tcPr>
            <w:tcW w:w="2488" w:type="dxa"/>
          </w:tcPr>
          <w:p w14:paraId="010F851C" w14:textId="77777777" w:rsidR="00945DE1" w:rsidRPr="0099562D" w:rsidRDefault="00945DE1" w:rsidP="00D95E2F">
            <w:proofErr w:type="spellStart"/>
            <w:r w:rsidRPr="0099562D">
              <w:t>nulls_equal</w:t>
            </w:r>
            <w:proofErr w:type="spellEnd"/>
          </w:p>
        </w:tc>
        <w:tc>
          <w:tcPr>
            <w:tcW w:w="1930" w:type="dxa"/>
          </w:tcPr>
          <w:p w14:paraId="4B7227BD" w14:textId="77777777" w:rsidR="00945DE1" w:rsidRPr="0099562D" w:rsidRDefault="002C5EED" w:rsidP="00D95E2F">
            <w:r>
              <w:t>Null</w:t>
            </w:r>
            <w:r>
              <w:rPr>
                <w:rFonts w:hint="eastAsia"/>
              </w:rPr>
              <w:t>是否可以计算一个值</w:t>
            </w:r>
          </w:p>
        </w:tc>
      </w:tr>
      <w:tr w:rsidR="00945DE1" w14:paraId="0072CB39" w14:textId="77777777" w:rsidTr="00945DE1">
        <w:tc>
          <w:tcPr>
            <w:tcW w:w="3878" w:type="dxa"/>
          </w:tcPr>
          <w:p w14:paraId="2FF7BE6F" w14:textId="77777777" w:rsidR="00945DE1" w:rsidRPr="0099562D" w:rsidRDefault="00945DE1" w:rsidP="00D95E2F">
            <w:proofErr w:type="spellStart"/>
            <w:r w:rsidRPr="0099562D">
              <w:t>innodb_stats_on_metadata</w:t>
            </w:r>
            <w:proofErr w:type="spellEnd"/>
          </w:p>
        </w:tc>
        <w:tc>
          <w:tcPr>
            <w:tcW w:w="2488" w:type="dxa"/>
          </w:tcPr>
          <w:p w14:paraId="4E5170C8" w14:textId="77777777" w:rsidR="00945DE1" w:rsidRPr="0099562D" w:rsidRDefault="00945DE1" w:rsidP="00D95E2F">
            <w:r w:rsidRPr="0099562D">
              <w:t>OFF</w:t>
            </w:r>
          </w:p>
        </w:tc>
        <w:tc>
          <w:tcPr>
            <w:tcW w:w="1930" w:type="dxa"/>
          </w:tcPr>
          <w:p w14:paraId="256074EF" w14:textId="77777777" w:rsidR="00945DE1" w:rsidRPr="0099562D" w:rsidRDefault="00043736" w:rsidP="00D95E2F">
            <w:r>
              <w:rPr>
                <w:rFonts w:hint="eastAsia"/>
              </w:rPr>
              <w:t>是否在s</w:t>
            </w:r>
            <w:r>
              <w:t>how table status</w:t>
            </w:r>
            <w:r>
              <w:rPr>
                <w:rFonts w:hint="eastAsia"/>
              </w:rPr>
              <w:t>中进行更新统计信息</w:t>
            </w:r>
          </w:p>
        </w:tc>
      </w:tr>
      <w:tr w:rsidR="00945DE1" w14:paraId="1A4686BB" w14:textId="77777777" w:rsidTr="00945DE1">
        <w:tc>
          <w:tcPr>
            <w:tcW w:w="3878" w:type="dxa"/>
          </w:tcPr>
          <w:p w14:paraId="4EEAE761" w14:textId="77777777" w:rsidR="00945DE1" w:rsidRPr="0099562D" w:rsidRDefault="00945DE1" w:rsidP="00D95E2F">
            <w:proofErr w:type="spellStart"/>
            <w:r w:rsidRPr="0099562D">
              <w:t>innodb_stats_persistent</w:t>
            </w:r>
            <w:proofErr w:type="spellEnd"/>
          </w:p>
        </w:tc>
        <w:tc>
          <w:tcPr>
            <w:tcW w:w="2488" w:type="dxa"/>
          </w:tcPr>
          <w:p w14:paraId="24BB4B62" w14:textId="77777777" w:rsidR="00945DE1" w:rsidRPr="0099562D" w:rsidRDefault="00945DE1" w:rsidP="00D95E2F">
            <w:r w:rsidRPr="0099562D">
              <w:t>ON</w:t>
            </w:r>
          </w:p>
        </w:tc>
        <w:tc>
          <w:tcPr>
            <w:tcW w:w="1930" w:type="dxa"/>
          </w:tcPr>
          <w:p w14:paraId="4047B70F" w14:textId="77777777"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14:paraId="6824DF52" w14:textId="77777777" w:rsidTr="00945DE1">
        <w:tc>
          <w:tcPr>
            <w:tcW w:w="3878" w:type="dxa"/>
          </w:tcPr>
          <w:p w14:paraId="1EAB63F7" w14:textId="77777777" w:rsidR="00945DE1" w:rsidRPr="0099562D" w:rsidRDefault="00945DE1" w:rsidP="00D95E2F">
            <w:proofErr w:type="spellStart"/>
            <w:r w:rsidRPr="0099562D">
              <w:t>innodb_stats_persistent_sample_pages</w:t>
            </w:r>
            <w:proofErr w:type="spellEnd"/>
          </w:p>
        </w:tc>
        <w:tc>
          <w:tcPr>
            <w:tcW w:w="2488" w:type="dxa"/>
          </w:tcPr>
          <w:p w14:paraId="3026BEC4" w14:textId="77777777" w:rsidR="00945DE1" w:rsidRPr="0099562D" w:rsidRDefault="00945DE1" w:rsidP="00D95E2F">
            <w:r w:rsidRPr="0099562D">
              <w:t>50</w:t>
            </w:r>
          </w:p>
        </w:tc>
        <w:tc>
          <w:tcPr>
            <w:tcW w:w="1930" w:type="dxa"/>
          </w:tcPr>
          <w:p w14:paraId="59713C58" w14:textId="77777777" w:rsidR="00945DE1" w:rsidRPr="0099562D" w:rsidRDefault="00C06424" w:rsidP="00D95E2F">
            <w:r>
              <w:rPr>
                <w:rFonts w:hint="eastAsia"/>
              </w:rPr>
              <w:t>持久</w:t>
            </w:r>
            <w:proofErr w:type="gramStart"/>
            <w:r>
              <w:rPr>
                <w:rFonts w:hint="eastAsia"/>
              </w:rPr>
              <w:t>化</w:t>
            </w:r>
            <w:r w:rsidR="002062FB">
              <w:rPr>
                <w:rFonts w:hint="eastAsia"/>
              </w:rPr>
              <w:t>采例</w:t>
            </w:r>
            <w:proofErr w:type="gramEnd"/>
            <w:r w:rsidR="002062FB">
              <w:rPr>
                <w:rFonts w:hint="eastAsia"/>
              </w:rPr>
              <w:t>数量，每x页中取出一个节点，然后(</w:t>
            </w:r>
            <w:r w:rsidR="002062FB">
              <w:t>x1+…+</w:t>
            </w:r>
            <w:proofErr w:type="spellStart"/>
            <w:r w:rsidR="002062FB">
              <w:t>xn</w:t>
            </w:r>
            <w:proofErr w:type="spellEnd"/>
            <w:r w:rsidR="002062FB">
              <w:t xml:space="preserve">)/n </w:t>
            </w:r>
            <w:r w:rsidR="002062FB">
              <w:rPr>
                <w:rFonts w:hint="eastAsia"/>
              </w:rPr>
              <w:t>*</w:t>
            </w:r>
            <w:r w:rsidR="002062FB">
              <w:t xml:space="preserve"> row</w:t>
            </w:r>
            <w:r w:rsidR="002062FB">
              <w:rPr>
                <w:rFonts w:hint="eastAsia"/>
              </w:rPr>
              <w:t>来估算这一列的car</w:t>
            </w:r>
            <w:r w:rsidR="002062FB">
              <w:t>dinality</w:t>
            </w:r>
          </w:p>
        </w:tc>
      </w:tr>
      <w:tr w:rsidR="00945DE1" w14:paraId="4B97FD8E" w14:textId="77777777" w:rsidTr="00945DE1">
        <w:tc>
          <w:tcPr>
            <w:tcW w:w="3878" w:type="dxa"/>
          </w:tcPr>
          <w:p w14:paraId="69984772" w14:textId="77777777" w:rsidR="00945DE1" w:rsidRPr="0099562D" w:rsidRDefault="00945DE1" w:rsidP="00D95E2F">
            <w:proofErr w:type="spellStart"/>
            <w:r w:rsidRPr="0099562D">
              <w:t>innodb_stats_transient_sample_pages</w:t>
            </w:r>
            <w:proofErr w:type="spellEnd"/>
          </w:p>
        </w:tc>
        <w:tc>
          <w:tcPr>
            <w:tcW w:w="2488" w:type="dxa"/>
          </w:tcPr>
          <w:p w14:paraId="11F9C785" w14:textId="77777777" w:rsidR="00945DE1" w:rsidRDefault="00945DE1" w:rsidP="00D95E2F">
            <w:r w:rsidRPr="0099562D">
              <w:t>50</w:t>
            </w:r>
          </w:p>
        </w:tc>
        <w:tc>
          <w:tcPr>
            <w:tcW w:w="1930" w:type="dxa"/>
          </w:tcPr>
          <w:p w14:paraId="3667EA65" w14:textId="77777777" w:rsidR="00740ACD" w:rsidRPr="0099562D" w:rsidRDefault="00A4787C" w:rsidP="00D95E2F">
            <w:proofErr w:type="gramStart"/>
            <w:r>
              <w:rPr>
                <w:rFonts w:hint="eastAsia"/>
              </w:rPr>
              <w:t>离线</w:t>
            </w:r>
            <w:r w:rsidR="004E28E1">
              <w:rPr>
                <w:rFonts w:hint="eastAsia"/>
              </w:rPr>
              <w:t>采例数量</w:t>
            </w:r>
            <w:proofErr w:type="gramEnd"/>
            <w:r w:rsidR="008E3690">
              <w:rPr>
                <w:rFonts w:hint="eastAsia"/>
              </w:rPr>
              <w:t>，</w:t>
            </w:r>
            <w:r w:rsidR="00740ACD">
              <w:rPr>
                <w:rFonts w:hint="eastAsia"/>
              </w:rPr>
              <w:t>每x页中取出一个节</w:t>
            </w:r>
            <w:r w:rsidR="00740ACD">
              <w:rPr>
                <w:rFonts w:hint="eastAsia"/>
              </w:rPr>
              <w:lastRenderedPageBreak/>
              <w:t>点，然后(</w:t>
            </w:r>
            <w:r w:rsidR="00740ACD">
              <w:t>x1+…+</w:t>
            </w:r>
            <w:proofErr w:type="spellStart"/>
            <w:r w:rsidR="00740ACD">
              <w:t>xn</w:t>
            </w:r>
            <w:proofErr w:type="spellEnd"/>
            <w:r w:rsidR="00740ACD">
              <w:t xml:space="preserve">)/n </w:t>
            </w:r>
            <w:r w:rsidR="00740ACD">
              <w:rPr>
                <w:rFonts w:hint="eastAsia"/>
              </w:rPr>
              <w:t>*</w:t>
            </w:r>
            <w:r w:rsidR="00740ACD">
              <w:t xml:space="preserve"> row</w:t>
            </w:r>
            <w:r w:rsidR="00740ACD">
              <w:rPr>
                <w:rFonts w:hint="eastAsia"/>
              </w:rPr>
              <w:t>来估算这一列的car</w:t>
            </w:r>
            <w:r w:rsidR="00740ACD">
              <w:t>dina</w:t>
            </w:r>
            <w:r w:rsidR="00A77787">
              <w:t>lity</w:t>
            </w:r>
          </w:p>
        </w:tc>
      </w:tr>
    </w:tbl>
    <w:p w14:paraId="20E71AC3" w14:textId="77777777" w:rsidR="00201D15" w:rsidRPr="00646D44" w:rsidRDefault="00201D15" w:rsidP="009E3A93"/>
    <w:p w14:paraId="5CFA6D13" w14:textId="77777777" w:rsidR="005F44D4" w:rsidRDefault="00D207AB" w:rsidP="007A7ED5">
      <w:pPr>
        <w:pStyle w:val="3"/>
      </w:pPr>
      <w:proofErr w:type="spellStart"/>
      <w:r>
        <w:t>M</w:t>
      </w:r>
      <w:r>
        <w:rPr>
          <w:rFonts w:hint="eastAsia"/>
        </w:rPr>
        <w:t>ysql</w:t>
      </w:r>
      <w:proofErr w:type="spellEnd"/>
      <w:r>
        <w:rPr>
          <w:rFonts w:hint="eastAsia"/>
        </w:rPr>
        <w:t>数据库中</w:t>
      </w:r>
      <w:proofErr w:type="spellStart"/>
      <w:r>
        <w:rPr>
          <w:rFonts w:hint="eastAsia"/>
        </w:rPr>
        <w:t>i</w:t>
      </w:r>
      <w:r>
        <w:t>nnodb_index_stats</w:t>
      </w:r>
      <w:proofErr w:type="spellEnd"/>
    </w:p>
    <w:p w14:paraId="0E3761A0" w14:textId="77777777" w:rsidR="00C84570" w:rsidRDefault="00142388" w:rsidP="00C84570">
      <w:r>
        <w:rPr>
          <w:noProof/>
        </w:rPr>
        <w:drawing>
          <wp:inline distT="0" distB="0" distL="0" distR="0" wp14:anchorId="7345463A" wp14:editId="43A41C33">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14:paraId="7DA8E3EE" w14:textId="77777777" w:rsidR="00142388" w:rsidRDefault="009E3A93" w:rsidP="00142388">
      <w:pPr>
        <w:ind w:firstLine="420"/>
      </w:pPr>
      <w:r>
        <w:rPr>
          <w:rFonts w:hint="eastAsia"/>
        </w:rPr>
        <w:t>可以使用s</w:t>
      </w:r>
      <w:r>
        <w:t xml:space="preserve">how index from </w:t>
      </w:r>
      <w:proofErr w:type="spellStart"/>
      <w:r>
        <w:t>table_name</w:t>
      </w:r>
      <w:proofErr w:type="spellEnd"/>
      <w:r>
        <w:rPr>
          <w:rFonts w:hint="eastAsia"/>
        </w:rPr>
        <w:t>来查询</w:t>
      </w:r>
    </w:p>
    <w:tbl>
      <w:tblPr>
        <w:tblStyle w:val="a8"/>
        <w:tblW w:w="0" w:type="auto"/>
        <w:tblLook w:val="04A0" w:firstRow="1" w:lastRow="0" w:firstColumn="1" w:lastColumn="0" w:noHBand="0" w:noVBand="1"/>
      </w:tblPr>
      <w:tblGrid>
        <w:gridCol w:w="4148"/>
        <w:gridCol w:w="4148"/>
      </w:tblGrid>
      <w:tr w:rsidR="00142388" w14:paraId="312B1E6F" w14:textId="77777777" w:rsidTr="00142388">
        <w:tc>
          <w:tcPr>
            <w:tcW w:w="4148" w:type="dxa"/>
          </w:tcPr>
          <w:p w14:paraId="533D1320" w14:textId="77777777" w:rsidR="00142388" w:rsidRDefault="00142388" w:rsidP="00142388">
            <w:proofErr w:type="spellStart"/>
            <w:r>
              <w:t>Stat_Name</w:t>
            </w:r>
            <w:proofErr w:type="spellEnd"/>
          </w:p>
        </w:tc>
        <w:tc>
          <w:tcPr>
            <w:tcW w:w="4148" w:type="dxa"/>
          </w:tcPr>
          <w:p w14:paraId="6913A197" w14:textId="77777777" w:rsidR="00142388" w:rsidRDefault="00142388" w:rsidP="00142388">
            <w:r>
              <w:rPr>
                <w:rFonts w:hint="eastAsia"/>
              </w:rPr>
              <w:t>说明</w:t>
            </w:r>
          </w:p>
        </w:tc>
      </w:tr>
      <w:tr w:rsidR="00142388" w14:paraId="065B1AE9" w14:textId="77777777" w:rsidTr="00142388">
        <w:tc>
          <w:tcPr>
            <w:tcW w:w="4148" w:type="dxa"/>
          </w:tcPr>
          <w:p w14:paraId="5E3B5679" w14:textId="77777777" w:rsidR="00142388" w:rsidRDefault="00142388" w:rsidP="00142388">
            <w:proofErr w:type="spellStart"/>
            <w:r>
              <w:t>N_leaf_pages</w:t>
            </w:r>
            <w:proofErr w:type="spellEnd"/>
          </w:p>
        </w:tc>
        <w:tc>
          <w:tcPr>
            <w:tcW w:w="4148" w:type="dxa"/>
          </w:tcPr>
          <w:p w14:paraId="25714B1B" w14:textId="77777777" w:rsidR="00142388" w:rsidRDefault="00142388" w:rsidP="00142388">
            <w:r>
              <w:rPr>
                <w:rFonts w:hint="eastAsia"/>
              </w:rPr>
              <w:t>叶子节点数量</w:t>
            </w:r>
          </w:p>
        </w:tc>
      </w:tr>
      <w:tr w:rsidR="00142388" w14:paraId="7AA7E88E" w14:textId="77777777" w:rsidTr="00142388">
        <w:tc>
          <w:tcPr>
            <w:tcW w:w="4148" w:type="dxa"/>
          </w:tcPr>
          <w:p w14:paraId="702416C9" w14:textId="77777777" w:rsidR="00142388" w:rsidRDefault="00142388" w:rsidP="00142388">
            <w:r>
              <w:t>Size</w:t>
            </w:r>
          </w:p>
        </w:tc>
        <w:tc>
          <w:tcPr>
            <w:tcW w:w="4148" w:type="dxa"/>
          </w:tcPr>
          <w:p w14:paraId="338B1B6D" w14:textId="77777777" w:rsidR="00142388" w:rsidRDefault="00142388" w:rsidP="00142388">
            <w:r>
              <w:rPr>
                <w:rFonts w:hint="eastAsia"/>
              </w:rPr>
              <w:t>总节点数量</w:t>
            </w:r>
          </w:p>
        </w:tc>
      </w:tr>
      <w:tr w:rsidR="00142388" w14:paraId="2D86F853" w14:textId="77777777" w:rsidTr="00142388">
        <w:tc>
          <w:tcPr>
            <w:tcW w:w="4148" w:type="dxa"/>
          </w:tcPr>
          <w:p w14:paraId="16918620" w14:textId="77777777" w:rsidR="00142388" w:rsidRDefault="00142388" w:rsidP="00142388">
            <w:r>
              <w:t>N_diff_pfx01</w:t>
            </w:r>
          </w:p>
        </w:tc>
        <w:tc>
          <w:tcPr>
            <w:tcW w:w="4148" w:type="dxa"/>
          </w:tcPr>
          <w:p w14:paraId="67D33AE3" w14:textId="77777777" w:rsidR="00142388" w:rsidRDefault="00142388" w:rsidP="00142388">
            <w:r>
              <w:rPr>
                <w:rFonts w:hint="eastAsia"/>
              </w:rPr>
              <w:t>表示这个字段不同的</w:t>
            </w:r>
            <w:proofErr w:type="gramStart"/>
            <w:r>
              <w:rPr>
                <w:rFonts w:hint="eastAsia"/>
              </w:rPr>
              <w:t>值数量</w:t>
            </w:r>
            <w:proofErr w:type="gramEnd"/>
          </w:p>
        </w:tc>
      </w:tr>
      <w:tr w:rsidR="00142388" w14:paraId="3EBC62D2" w14:textId="77777777" w:rsidTr="00142388">
        <w:tc>
          <w:tcPr>
            <w:tcW w:w="4148" w:type="dxa"/>
          </w:tcPr>
          <w:p w14:paraId="2DF1442C" w14:textId="77777777" w:rsidR="00142388" w:rsidRDefault="00142388" w:rsidP="00142388">
            <w:r>
              <w:rPr>
                <w:rFonts w:hint="eastAsia"/>
              </w:rPr>
              <w:t>n</w:t>
            </w:r>
            <w:r>
              <w:t>_diff_pfx02</w:t>
            </w:r>
          </w:p>
        </w:tc>
        <w:tc>
          <w:tcPr>
            <w:tcW w:w="4148" w:type="dxa"/>
          </w:tcPr>
          <w:p w14:paraId="1BD1126B" w14:textId="77777777" w:rsidR="00142388" w:rsidRDefault="00142388" w:rsidP="00142388">
            <w:r>
              <w:rPr>
                <w:rFonts w:hint="eastAsia"/>
              </w:rPr>
              <w:t>表示两个字段不同的</w:t>
            </w:r>
            <w:proofErr w:type="gramStart"/>
            <w:r>
              <w:rPr>
                <w:rFonts w:hint="eastAsia"/>
              </w:rPr>
              <w:t>值数量</w:t>
            </w:r>
            <w:proofErr w:type="gramEnd"/>
          </w:p>
        </w:tc>
      </w:tr>
    </w:tbl>
    <w:p w14:paraId="5C27E4DC" w14:textId="77777777" w:rsidR="00142388" w:rsidRPr="00C84570" w:rsidRDefault="00142388" w:rsidP="00142388">
      <w:pPr>
        <w:ind w:firstLine="420"/>
      </w:pPr>
    </w:p>
    <w:p w14:paraId="0183AC35" w14:textId="77777777" w:rsidR="007A7ED5" w:rsidRDefault="007A7ED5" w:rsidP="007A7ED5">
      <w:pPr>
        <w:pStyle w:val="3"/>
      </w:pPr>
      <w:proofErr w:type="spellStart"/>
      <w:r>
        <w:t>Mysql</w:t>
      </w:r>
      <w:proofErr w:type="spellEnd"/>
      <w:r>
        <w:rPr>
          <w:rFonts w:hint="eastAsia"/>
        </w:rPr>
        <w:t>数据库中</w:t>
      </w:r>
      <w:proofErr w:type="spellStart"/>
      <w:r>
        <w:rPr>
          <w:rFonts w:hint="eastAsia"/>
        </w:rPr>
        <w:t>i</w:t>
      </w:r>
      <w:r>
        <w:t>nnodb_table_stats</w:t>
      </w:r>
      <w:proofErr w:type="spellEnd"/>
    </w:p>
    <w:p w14:paraId="33723064" w14:textId="77777777" w:rsidR="00F77F17" w:rsidRDefault="00F77F17" w:rsidP="00503F54">
      <w:pPr>
        <w:pStyle w:val="3"/>
      </w:pPr>
      <w:proofErr w:type="spellStart"/>
      <w:r>
        <w:t>M</w:t>
      </w:r>
      <w:r>
        <w:rPr>
          <w:rFonts w:hint="eastAsia"/>
        </w:rPr>
        <w:t>ysql</w:t>
      </w:r>
      <w:proofErr w:type="spellEnd"/>
      <w:r>
        <w:rPr>
          <w:rFonts w:hint="eastAsia"/>
        </w:rPr>
        <w:t>的</w:t>
      </w:r>
      <w:proofErr w:type="spellStart"/>
      <w:r>
        <w:rPr>
          <w:rFonts w:hint="eastAsia"/>
        </w:rPr>
        <w:t>m</w:t>
      </w:r>
      <w:r>
        <w:t>vcc</w:t>
      </w:r>
      <w:proofErr w:type="spellEnd"/>
    </w:p>
    <w:p w14:paraId="3EB73C94" w14:textId="77777777" w:rsidR="00503F54" w:rsidRDefault="00503F54" w:rsidP="00503F54">
      <w:r>
        <w:rPr>
          <w:rFonts w:hint="eastAsia"/>
        </w:rPr>
        <w:t>每个表有</w:t>
      </w:r>
      <w:proofErr w:type="spellStart"/>
      <w:r>
        <w:rPr>
          <w:rFonts w:hint="eastAsia"/>
        </w:rPr>
        <w:t>d</w:t>
      </w:r>
      <w:r>
        <w:t>ata_t</w:t>
      </w:r>
      <w:r w:rsidR="00D6427C">
        <w:t>r</w:t>
      </w:r>
      <w:r>
        <w:t>x</w:t>
      </w:r>
      <w:r w:rsidR="00D6427C">
        <w:t>_</w:t>
      </w:r>
      <w:r>
        <w:t>id</w:t>
      </w:r>
      <w:proofErr w:type="spellEnd"/>
      <w:r w:rsidR="0009744E">
        <w:rPr>
          <w:rFonts w:hint="eastAsia"/>
        </w:rPr>
        <w:t>(</w:t>
      </w:r>
      <w:r w:rsidR="00B64092">
        <w:rPr>
          <w:rFonts w:hint="eastAsia"/>
        </w:rPr>
        <w:t>当前数据更新的</w:t>
      </w:r>
      <w:proofErr w:type="spellStart"/>
      <w:r w:rsidR="00B64092">
        <w:rPr>
          <w:rFonts w:hint="eastAsia"/>
        </w:rPr>
        <w:t>t</w:t>
      </w:r>
      <w:r w:rsidR="00B64092">
        <w:t>xid</w:t>
      </w:r>
      <w:proofErr w:type="spellEnd"/>
      <w:r w:rsidR="0009744E">
        <w:t>)</w:t>
      </w:r>
      <w:r>
        <w:rPr>
          <w:rFonts w:hint="eastAsia"/>
        </w:rPr>
        <w:t>、</w:t>
      </w:r>
      <w:proofErr w:type="spellStart"/>
      <w:r>
        <w:rPr>
          <w:rFonts w:hint="eastAsia"/>
        </w:rPr>
        <w:t>d</w:t>
      </w:r>
      <w:r>
        <w:t>elete_bit</w:t>
      </w:r>
      <w:proofErr w:type="spellEnd"/>
      <w:r w:rsidR="002832B2">
        <w:rPr>
          <w:rFonts w:hint="eastAsia"/>
        </w:rPr>
        <w:t>(删除标识</w:t>
      </w:r>
      <w:r w:rsidR="002832B2">
        <w:t>)</w:t>
      </w:r>
      <w:r>
        <w:rPr>
          <w:rFonts w:hint="eastAsia"/>
        </w:rPr>
        <w:t>、</w:t>
      </w:r>
      <w:proofErr w:type="spellStart"/>
      <w:r>
        <w:rPr>
          <w:rFonts w:hint="eastAsia"/>
        </w:rPr>
        <w:t>data_ptr</w:t>
      </w:r>
      <w:proofErr w:type="spellEnd"/>
      <w:r w:rsidR="0009744E">
        <w:t>(undo</w:t>
      </w:r>
      <w:r w:rsidR="0009744E">
        <w:rPr>
          <w:rFonts w:hint="eastAsia"/>
        </w:rPr>
        <w:t>日志中的记录</w:t>
      </w:r>
      <w:r w:rsidR="0009744E">
        <w:t>)</w:t>
      </w:r>
    </w:p>
    <w:p w14:paraId="169BCD5A" w14:textId="77777777" w:rsidR="00723FFA" w:rsidRDefault="00723FFA" w:rsidP="00503F54">
      <w:r>
        <w:rPr>
          <w:rFonts w:hint="eastAsia"/>
        </w:rPr>
        <w:t>通过s</w:t>
      </w:r>
      <w:r>
        <w:t xml:space="preserve">elect engine </w:t>
      </w:r>
      <w:proofErr w:type="spellStart"/>
      <w:r>
        <w:t>innodb</w:t>
      </w:r>
      <w:proofErr w:type="spellEnd"/>
      <w:r>
        <w:t xml:space="preserve"> status;</w:t>
      </w:r>
    </w:p>
    <w:p w14:paraId="7221ADBD" w14:textId="77777777" w:rsidR="00723FFA" w:rsidRDefault="00723FFA" w:rsidP="00503F54">
      <w:proofErr w:type="spellStart"/>
      <w:r w:rsidRPr="00723FFA">
        <w:t>Trx</w:t>
      </w:r>
      <w:proofErr w:type="spellEnd"/>
      <w:r w:rsidRPr="00723FFA">
        <w:t xml:space="preserve"> read view</w:t>
      </w:r>
      <w:r>
        <w:t>:</w:t>
      </w:r>
    </w:p>
    <w:p w14:paraId="111326C5" w14:textId="77777777" w:rsidR="00164683" w:rsidRDefault="00767FAF" w:rsidP="00503F54">
      <w:r>
        <w:rPr>
          <w:noProof/>
        </w:rPr>
        <w:lastRenderedPageBreak/>
        <w:drawing>
          <wp:inline distT="0" distB="0" distL="0" distR="0" wp14:anchorId="09DAB78F" wp14:editId="26C09310">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14:paraId="26C317D4" w14:textId="77777777" w:rsidR="00767FAF" w:rsidRDefault="00767FAF" w:rsidP="00503F54">
      <w:r>
        <w:rPr>
          <w:rFonts w:hint="eastAsia"/>
        </w:rPr>
        <w:t>每次事务启动，都会从当前已有的事务中，创建一个</w:t>
      </w:r>
      <w:proofErr w:type="spellStart"/>
      <w:r>
        <w:rPr>
          <w:rFonts w:hint="eastAsia"/>
        </w:rPr>
        <w:t>read</w:t>
      </w:r>
      <w:r>
        <w:t>view</w:t>
      </w:r>
      <w:proofErr w:type="spellEnd"/>
      <w:r>
        <w:rPr>
          <w:rFonts w:hint="eastAsia"/>
        </w:rPr>
        <w:t>，为当前的所有事务列表，里面就有</w:t>
      </w:r>
      <w:proofErr w:type="spellStart"/>
      <w:r>
        <w:rPr>
          <w:rFonts w:hint="eastAsia"/>
        </w:rPr>
        <w:t>u</w:t>
      </w:r>
      <w:r>
        <w:t>_tx_id</w:t>
      </w:r>
      <w:proofErr w:type="spellEnd"/>
      <w:r>
        <w:rPr>
          <w:rFonts w:hint="eastAsia"/>
        </w:rPr>
        <w:t>和</w:t>
      </w:r>
      <w:proofErr w:type="spellStart"/>
      <w:r>
        <w:rPr>
          <w:rFonts w:hint="eastAsia"/>
        </w:rPr>
        <w:t>l</w:t>
      </w:r>
      <w:r>
        <w:t>ow_tx_id</w:t>
      </w:r>
      <w:proofErr w:type="spellEnd"/>
      <w:r w:rsidR="00B80C58">
        <w:rPr>
          <w:rFonts w:hint="eastAsia"/>
        </w:rPr>
        <w:t>。</w:t>
      </w:r>
    </w:p>
    <w:p w14:paraId="2575E5B3" w14:textId="77777777" w:rsidR="00ED430C" w:rsidRDefault="00ED430C" w:rsidP="00503F54">
      <w:r>
        <w:t>Rr</w:t>
      </w:r>
      <w:r>
        <w:rPr>
          <w:rFonts w:hint="eastAsia"/>
        </w:rPr>
        <w:t>隔离级别</w:t>
      </w:r>
    </w:p>
    <w:p w14:paraId="36F9DB05" w14:textId="77777777" w:rsidR="00E906DB" w:rsidRDefault="00E906DB" w:rsidP="00503F54">
      <w:r>
        <w:rPr>
          <w:rFonts w:hint="eastAsia"/>
        </w:rPr>
        <w:t>如</w:t>
      </w:r>
      <w:r>
        <w:t>3380050</w:t>
      </w:r>
      <w:r>
        <w:rPr>
          <w:rFonts w:hint="eastAsia"/>
        </w:rPr>
        <w:t>这个事务，只能</w:t>
      </w:r>
      <w:proofErr w:type="spellStart"/>
      <w:r>
        <w:rPr>
          <w:rFonts w:hint="eastAsia"/>
        </w:rPr>
        <w:t>u</w:t>
      </w:r>
      <w:r>
        <w:t>_tx_id</w:t>
      </w:r>
      <w:proofErr w:type="spellEnd"/>
      <w:r>
        <w:rPr>
          <w:rFonts w:hint="eastAsia"/>
        </w:rPr>
        <w:t>就是3</w:t>
      </w:r>
      <w:r>
        <w:t>379928</w:t>
      </w:r>
      <w:r>
        <w:rPr>
          <w:rFonts w:hint="eastAsia"/>
        </w:rPr>
        <w:t>，</w:t>
      </w:r>
      <w:proofErr w:type="spellStart"/>
      <w:r>
        <w:rPr>
          <w:rFonts w:hint="eastAsia"/>
        </w:rPr>
        <w:t>l</w:t>
      </w:r>
      <w:r>
        <w:t>ow_tx_id</w:t>
      </w:r>
      <w:proofErr w:type="spellEnd"/>
      <w:r>
        <w:rPr>
          <w:rFonts w:hint="eastAsia"/>
        </w:rPr>
        <w:t>就是3</w:t>
      </w:r>
      <w:r>
        <w:t>380056</w:t>
      </w:r>
      <w:r>
        <w:rPr>
          <w:rFonts w:hint="eastAsia"/>
        </w:rPr>
        <w:t>，那么当其他事务的提交，也就无法读取到了</w:t>
      </w:r>
    </w:p>
    <w:p w14:paraId="2A54243C" w14:textId="77777777" w:rsidR="00821E2C" w:rsidRDefault="00821E2C" w:rsidP="00821E2C">
      <w:pPr>
        <w:pStyle w:val="3"/>
      </w:pPr>
      <w:r>
        <w:rPr>
          <w:rFonts w:hint="eastAsia"/>
        </w:rPr>
        <w:t>快照读</w:t>
      </w:r>
    </w:p>
    <w:p w14:paraId="78FEEE55" w14:textId="77777777" w:rsidR="00821E2C" w:rsidRDefault="00821E2C" w:rsidP="00821E2C">
      <w:r>
        <w:rPr>
          <w:rFonts w:hint="eastAsia"/>
        </w:rPr>
        <w:t>当进行s</w:t>
      </w:r>
      <w:r>
        <w:t>elect</w:t>
      </w:r>
      <w:r>
        <w:rPr>
          <w:rFonts w:hint="eastAsia"/>
        </w:rPr>
        <w:t>的时候，才会产生快照，也就是r</w:t>
      </w:r>
      <w:r>
        <w:t>ead view</w:t>
      </w:r>
      <w:r>
        <w:rPr>
          <w:rFonts w:hint="eastAsia"/>
        </w:rPr>
        <w:t>。</w:t>
      </w:r>
    </w:p>
    <w:p w14:paraId="670A193B" w14:textId="77777777" w:rsidR="00821E2C" w:rsidRDefault="00821E2C" w:rsidP="00821E2C">
      <w:r>
        <w:rPr>
          <w:rFonts w:hint="eastAsia"/>
        </w:rPr>
        <w:t>当</w:t>
      </w:r>
      <w:proofErr w:type="spellStart"/>
      <w:r>
        <w:rPr>
          <w:rFonts w:hint="eastAsia"/>
        </w:rPr>
        <w:t>rr</w:t>
      </w:r>
      <w:proofErr w:type="spellEnd"/>
      <w:r>
        <w:rPr>
          <w:rFonts w:hint="eastAsia"/>
        </w:rPr>
        <w:t>级别隔离，如果已经产生</w:t>
      </w:r>
      <w:proofErr w:type="gramStart"/>
      <w:r>
        <w:rPr>
          <w:rFonts w:hint="eastAsia"/>
        </w:rPr>
        <w:t>快照读</w:t>
      </w:r>
      <w:proofErr w:type="gramEnd"/>
      <w:r>
        <w:rPr>
          <w:rFonts w:hint="eastAsia"/>
        </w:rPr>
        <w:t>了，那么就会一直使用这个</w:t>
      </w:r>
    </w:p>
    <w:p w14:paraId="0976CB12" w14:textId="77777777" w:rsidR="00821E2C" w:rsidRPr="00821E2C" w:rsidRDefault="00821E2C" w:rsidP="00821E2C">
      <w:proofErr w:type="spellStart"/>
      <w:r>
        <w:t>Rc</w:t>
      </w:r>
      <w:proofErr w:type="spellEnd"/>
      <w:r>
        <w:rPr>
          <w:rFonts w:hint="eastAsia"/>
        </w:rPr>
        <w:t>隔离级别，则是每次read都重新产生</w:t>
      </w:r>
    </w:p>
    <w:p w14:paraId="2D5934D3" w14:textId="77777777" w:rsidR="008652C0" w:rsidRDefault="00C2216C" w:rsidP="00B9496F">
      <w:pPr>
        <w:pStyle w:val="1"/>
      </w:pPr>
      <w:r>
        <w:rPr>
          <w:rFonts w:hint="eastAsia"/>
        </w:rPr>
        <w:t>内部类</w:t>
      </w:r>
    </w:p>
    <w:p w14:paraId="524C60D6" w14:textId="77777777" w:rsidR="00C2216C" w:rsidRDefault="00D429C7" w:rsidP="008652C0">
      <w:r>
        <w:rPr>
          <w:rFonts w:hint="eastAsia"/>
        </w:rPr>
        <w:t>在编译时，会将内部类编译成另外的类，</w:t>
      </w:r>
      <w:r w:rsidR="00E1748D">
        <w:rPr>
          <w:rFonts w:hint="eastAsia"/>
        </w:rPr>
        <w:t>会在本地目录，找到</w:t>
      </w:r>
      <w:proofErr w:type="spellStart"/>
      <w:r w:rsidR="00E1748D">
        <w:rPr>
          <w:rFonts w:hint="eastAsia"/>
        </w:rPr>
        <w:t>T</w:t>
      </w:r>
      <w:r w:rsidR="00E1748D">
        <w:t>estInner$InnerVO.class</w:t>
      </w:r>
      <w:proofErr w:type="spellEnd"/>
      <w:r w:rsidR="00E1748D">
        <w:rPr>
          <w:rFonts w:hint="eastAsia"/>
        </w:rPr>
        <w:t>的类文件。</w:t>
      </w:r>
      <w:r w:rsidR="00FC6540">
        <w:rPr>
          <w:rFonts w:hint="eastAsia"/>
        </w:rPr>
        <w:t>然后查看其字节码，可以看到其实是构造函数加上了</w:t>
      </w:r>
      <w:proofErr w:type="spellStart"/>
      <w:r w:rsidR="00FC6540">
        <w:rPr>
          <w:rFonts w:hint="eastAsia"/>
        </w:rPr>
        <w:t>T</w:t>
      </w:r>
      <w:r w:rsidR="00FC6540">
        <w:t>estInner</w:t>
      </w:r>
      <w:proofErr w:type="spellEnd"/>
      <w:r w:rsidR="00FC6540">
        <w:rPr>
          <w:rFonts w:hint="eastAsia"/>
        </w:rPr>
        <w:t>的</w:t>
      </w:r>
      <w:r w:rsidR="00AA1002">
        <w:rPr>
          <w:rFonts w:hint="eastAsia"/>
        </w:rPr>
        <w:t>实例参数</w:t>
      </w:r>
      <w:r w:rsidR="004B12DF">
        <w:rPr>
          <w:rFonts w:hint="eastAsia"/>
        </w:rPr>
        <w:t>。</w:t>
      </w:r>
      <w:r w:rsidR="003D4BE1">
        <w:rPr>
          <w:rFonts w:hint="eastAsia"/>
        </w:rPr>
        <w:t>所以可以看到</w:t>
      </w:r>
      <w:proofErr w:type="spellStart"/>
      <w:r w:rsidR="003D4BE1">
        <w:rPr>
          <w:rFonts w:hint="eastAsia"/>
        </w:rPr>
        <w:t>c</w:t>
      </w:r>
      <w:r w:rsidR="003D4BE1">
        <w:t>lass.forName</w:t>
      </w:r>
      <w:proofErr w:type="spellEnd"/>
      <w:r w:rsidR="003D4BE1">
        <w:t>(“</w:t>
      </w:r>
      <w:proofErr w:type="spellStart"/>
      <w:r w:rsidR="003D4BE1">
        <w:t>xxxx.TestInner$InnerVO</w:t>
      </w:r>
      <w:proofErr w:type="spellEnd"/>
      <w:r w:rsidR="003D4BE1">
        <w:t>”)</w:t>
      </w:r>
      <w:r w:rsidR="003D4BE1">
        <w:rPr>
          <w:rFonts w:hint="eastAsia"/>
        </w:rPr>
        <w:t>来反射找到，然后再通过</w:t>
      </w:r>
      <w:proofErr w:type="spellStart"/>
      <w:r w:rsidR="003D4BE1">
        <w:t>clazz.getConstruct</w:t>
      </w:r>
      <w:proofErr w:type="spellEnd"/>
      <w:r w:rsidR="003D4BE1">
        <w:rPr>
          <w:rFonts w:hint="eastAsia"/>
        </w:rPr>
        <w:t>来找到对应的构造函数，然后实例化对象</w:t>
      </w:r>
    </w:p>
    <w:p w14:paraId="572BD7F1" w14:textId="77777777" w:rsidR="00E1748D" w:rsidRDefault="00E1748D" w:rsidP="008652C0">
      <w:r>
        <w:rPr>
          <w:noProof/>
        </w:rPr>
        <w:drawing>
          <wp:inline distT="0" distB="0" distL="0" distR="0" wp14:anchorId="44D6836F" wp14:editId="747D231F">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7FB94861" wp14:editId="021AB5A4">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14:paraId="48082F76" w14:textId="77777777" w:rsidR="001D45C8" w:rsidRDefault="001D45C8" w:rsidP="008652C0"/>
    <w:p w14:paraId="7D11A5D1" w14:textId="77777777" w:rsidR="001D45C8" w:rsidRDefault="001D45C8" w:rsidP="00A00DFA">
      <w:pPr>
        <w:pStyle w:val="2"/>
      </w:pPr>
      <w:r>
        <w:rPr>
          <w:rFonts w:hint="eastAsia"/>
        </w:rPr>
        <w:t>类加载过程</w:t>
      </w:r>
    </w:p>
    <w:p w14:paraId="29134EF8" w14:textId="77777777"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14:paraId="64C9464D" w14:textId="77777777" w:rsidR="00A00DFA" w:rsidRDefault="00962370" w:rsidP="00A00DFA">
      <w:r>
        <w:rPr>
          <w:rFonts w:hint="eastAsia"/>
        </w:rPr>
        <w:t>验证：对字节码进行验证</w:t>
      </w:r>
    </w:p>
    <w:p w14:paraId="189AD962" w14:textId="77777777" w:rsidR="00962370" w:rsidRDefault="00962370" w:rsidP="00A00DFA">
      <w:r>
        <w:rPr>
          <w:rFonts w:hint="eastAsia"/>
        </w:rPr>
        <w:lastRenderedPageBreak/>
        <w:t>准备：对类变量进行初始化，这里的初始化只是默认值</w:t>
      </w:r>
    </w:p>
    <w:p w14:paraId="07923D2D" w14:textId="77777777" w:rsidR="00962370" w:rsidRDefault="00962370" w:rsidP="00A00DFA">
      <w:r>
        <w:rPr>
          <w:rFonts w:hint="eastAsia"/>
        </w:rPr>
        <w:t>链接：将符号引用替换</w:t>
      </w:r>
      <w:proofErr w:type="gramStart"/>
      <w:r>
        <w:rPr>
          <w:rFonts w:hint="eastAsia"/>
        </w:rPr>
        <w:t>成直接</w:t>
      </w:r>
      <w:proofErr w:type="gramEnd"/>
      <w:r>
        <w:rPr>
          <w:rFonts w:hint="eastAsia"/>
        </w:rPr>
        <w:t>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14:paraId="1041A026" w14:textId="77777777" w:rsidR="007C0605" w:rsidRDefault="00437D0E" w:rsidP="00A00DFA">
      <w:r>
        <w:rPr>
          <w:rFonts w:hint="eastAsia"/>
        </w:rPr>
        <w:t>初始化：</w:t>
      </w:r>
      <w:r w:rsidR="005711DB">
        <w:rPr>
          <w:rFonts w:hint="eastAsia"/>
        </w:rPr>
        <w:t>(类变量的初始化</w:t>
      </w:r>
      <w:r w:rsidR="005711DB">
        <w:t>)</w:t>
      </w:r>
      <w:r>
        <w:rPr>
          <w:rFonts w:hint="eastAsia"/>
        </w:rPr>
        <w:t>通过</w:t>
      </w:r>
      <w:proofErr w:type="spellStart"/>
      <w:r>
        <w:rPr>
          <w:rFonts w:hint="eastAsia"/>
        </w:rPr>
        <w:t>c</w:t>
      </w:r>
      <w:r>
        <w:t>lass.forName</w:t>
      </w:r>
      <w:proofErr w:type="spellEnd"/>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w:t>
      </w:r>
      <w:proofErr w:type="gramStart"/>
      <w:r w:rsidR="00F60668">
        <w:rPr>
          <w:rFonts w:hint="eastAsia"/>
        </w:rPr>
        <w:t>对父类进行</w:t>
      </w:r>
      <w:proofErr w:type="gramEnd"/>
      <w:r w:rsidR="00F60668">
        <w:rPr>
          <w:rFonts w:hint="eastAsia"/>
        </w:rPr>
        <w:t>加载初始化，这里是对类变量进行初始化(</w:t>
      </w:r>
      <w:r w:rsidR="00F60668">
        <w:t>static)</w:t>
      </w:r>
      <w:r w:rsidR="00F83A9B">
        <w:rPr>
          <w:rFonts w:hint="eastAsia"/>
        </w:rPr>
        <w:t>。被动初始化(使用</w:t>
      </w:r>
      <w:proofErr w:type="gramStart"/>
      <w:r w:rsidR="00F83A9B">
        <w:rPr>
          <w:rFonts w:hint="eastAsia"/>
        </w:rPr>
        <w:t>了父类的</w:t>
      </w:r>
      <w:proofErr w:type="gramEnd"/>
      <w:r w:rsidR="00F83A9B">
        <w:rPr>
          <w:rFonts w:hint="eastAsia"/>
        </w:rPr>
        <w:t>静态属性、常量、定义变量或数组变量</w:t>
      </w:r>
      <w:r w:rsidR="00F83A9B">
        <w:t>)</w:t>
      </w:r>
    </w:p>
    <w:p w14:paraId="40A97924" w14:textId="77777777" w:rsidR="008E0FA2" w:rsidRDefault="008E0FA2" w:rsidP="00A00DFA">
      <w:r>
        <w:rPr>
          <w:rFonts w:hint="eastAsia"/>
        </w:rPr>
        <w:t>使用：</w:t>
      </w:r>
    </w:p>
    <w:p w14:paraId="409941C7" w14:textId="77777777" w:rsidR="008E0FA2" w:rsidRDefault="008E0FA2" w:rsidP="00A00DFA">
      <w:r>
        <w:rPr>
          <w:rFonts w:hint="eastAsia"/>
        </w:rPr>
        <w:t>卸载</w:t>
      </w:r>
      <w:r w:rsidR="007E0DD5">
        <w:rPr>
          <w:rFonts w:hint="eastAsia"/>
        </w:rPr>
        <w:t>：</w:t>
      </w:r>
    </w:p>
    <w:p w14:paraId="527D581E" w14:textId="77777777" w:rsidR="008D5174" w:rsidRDefault="008D5174" w:rsidP="00A00DFA"/>
    <w:p w14:paraId="2DAA5529" w14:textId="77777777" w:rsidR="006308B5" w:rsidRPr="007C0605" w:rsidRDefault="003D38C2" w:rsidP="00A00DFA">
      <w:r>
        <w:rPr>
          <w:rFonts w:hint="eastAsia"/>
        </w:rPr>
        <w:t>定义变量不会触发对应的类加载操作、比如</w:t>
      </w:r>
      <w:proofErr w:type="spellStart"/>
      <w:r>
        <w:rPr>
          <w:rFonts w:hint="eastAsia"/>
        </w:rPr>
        <w:t>X</w:t>
      </w:r>
      <w:r>
        <w:t>X.cla</w:t>
      </w:r>
      <w:r>
        <w:rPr>
          <w:rFonts w:hint="eastAsia"/>
        </w:rPr>
        <w:t>ss</w:t>
      </w:r>
      <w:proofErr w:type="spellEnd"/>
      <w:r>
        <w:rPr>
          <w:rFonts w:hint="eastAsia"/>
        </w:rPr>
        <w:t>会触发加载，但是不会触发初始化</w:t>
      </w:r>
      <w:r w:rsidR="001C1EF2">
        <w:rPr>
          <w:rFonts w:hint="eastAsia"/>
        </w:rPr>
        <w:t>。</w:t>
      </w:r>
    </w:p>
    <w:p w14:paraId="7A91CCB3" w14:textId="77777777" w:rsidR="00960FB3" w:rsidRDefault="005A78E7" w:rsidP="00711022">
      <w:pPr>
        <w:pStyle w:val="1"/>
      </w:pPr>
      <w:r>
        <w:rPr>
          <w:rFonts w:hint="eastAsia"/>
        </w:rPr>
        <w:t>Lock底层实现分析</w:t>
      </w:r>
    </w:p>
    <w:p w14:paraId="4666E1D1" w14:textId="77777777"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w:t>
      </w:r>
      <w:proofErr w:type="spellStart"/>
      <w:r w:rsidR="00600573">
        <w:rPr>
          <w:rFonts w:hint="eastAsia"/>
        </w:rPr>
        <w:t>t</w:t>
      </w:r>
      <w:r w:rsidR="00600573">
        <w:t>ryAcquire</w:t>
      </w:r>
      <w:proofErr w:type="spellEnd"/>
      <w:r w:rsidR="00600573">
        <w:rPr>
          <w:rFonts w:hint="eastAsia"/>
        </w:rPr>
        <w:t>的时候，会导致其他资源无法获取，只能等到队首获取</w:t>
      </w:r>
    </w:p>
    <w:p w14:paraId="73F1F340" w14:textId="77777777"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w:t>
      </w:r>
      <w:proofErr w:type="spellStart"/>
      <w:r w:rsidR="00447C40">
        <w:t>tryAcquire</w:t>
      </w:r>
      <w:proofErr w:type="spellEnd"/>
      <w:r w:rsidR="002E1415">
        <w:rPr>
          <w:rFonts w:hint="eastAsia"/>
        </w:rPr>
        <w:t>（</w:t>
      </w:r>
      <w:proofErr w:type="spellStart"/>
      <w:r w:rsidR="002E1415">
        <w:rPr>
          <w:rFonts w:hint="eastAsia"/>
        </w:rPr>
        <w:t>has</w:t>
      </w:r>
      <w:r w:rsidR="002E1415">
        <w:t>QueuePredecessors</w:t>
      </w:r>
      <w:proofErr w:type="spellEnd"/>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w:t>
      </w:r>
      <w:proofErr w:type="spellStart"/>
      <w:r w:rsidR="00F27A4D">
        <w:t>acquireQueued</w:t>
      </w:r>
      <w:proofErr w:type="spellEnd"/>
      <w:r w:rsidR="00F27A4D">
        <w:t>(</w:t>
      </w:r>
      <w:r w:rsidR="000168F8">
        <w:rPr>
          <w:rFonts w:hint="eastAsia"/>
        </w:rPr>
        <w:t>通过</w:t>
      </w:r>
      <w:proofErr w:type="spellStart"/>
      <w:r w:rsidR="000168F8">
        <w:rPr>
          <w:rFonts w:hint="eastAsia"/>
        </w:rPr>
        <w:t>l</w:t>
      </w:r>
      <w:r w:rsidR="000168F8">
        <w:t>ockSupport</w:t>
      </w:r>
      <w:proofErr w:type="spellEnd"/>
      <w:r w:rsidR="000168F8">
        <w:rPr>
          <w:rFonts w:hint="eastAsia"/>
        </w:rPr>
        <w:t>中的park来挂起线程</w:t>
      </w:r>
      <w:r w:rsidR="00202D68">
        <w:rPr>
          <w:rFonts w:hint="eastAsia"/>
        </w:rPr>
        <w:t>，</w:t>
      </w:r>
      <w:proofErr w:type="spellStart"/>
      <w:r w:rsidR="00202D68">
        <w:rPr>
          <w:rFonts w:hint="eastAsia"/>
        </w:rPr>
        <w:t>add</w:t>
      </w:r>
      <w:r w:rsidR="00202D68">
        <w:t>Waitor</w:t>
      </w:r>
      <w:proofErr w:type="spellEnd"/>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14:paraId="240DE6C5" w14:textId="77777777" w:rsidR="003465F7" w:rsidRDefault="00114646" w:rsidP="003465F7">
      <w:pPr>
        <w:jc w:val="center"/>
      </w:pPr>
      <w:r>
        <w:rPr>
          <w:noProof/>
        </w:rPr>
        <w:drawing>
          <wp:inline distT="0" distB="0" distL="0" distR="0" wp14:anchorId="55B7068E" wp14:editId="69835558">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14:paraId="445AEB9B" w14:textId="77777777" w:rsidR="001A3D9E" w:rsidRDefault="003465F7" w:rsidP="001A3D9E">
      <w:pPr>
        <w:jc w:val="center"/>
      </w:pPr>
      <w:r>
        <w:rPr>
          <w:rFonts w:hint="eastAsia"/>
        </w:rPr>
        <w:t>获取不</w:t>
      </w:r>
      <w:proofErr w:type="gramStart"/>
      <w:r>
        <w:rPr>
          <w:rFonts w:hint="eastAsia"/>
        </w:rPr>
        <w:t>到锁则添加</w:t>
      </w:r>
      <w:proofErr w:type="gramEnd"/>
      <w:r>
        <w:rPr>
          <w:rFonts w:hint="eastAsia"/>
        </w:rPr>
        <w:t>到队列中</w:t>
      </w:r>
    </w:p>
    <w:p w14:paraId="6F0D838E" w14:textId="77777777" w:rsidR="002E1415" w:rsidRDefault="002E1415" w:rsidP="001A3D9E">
      <w:pPr>
        <w:jc w:val="center"/>
      </w:pPr>
      <w:r>
        <w:rPr>
          <w:noProof/>
        </w:rPr>
        <w:lastRenderedPageBreak/>
        <w:drawing>
          <wp:inline distT="0" distB="0" distL="0" distR="0" wp14:anchorId="6E6E070E" wp14:editId="0E11881E">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14:paraId="747CCE27" w14:textId="77777777" w:rsidR="005632E8" w:rsidRDefault="001A3D9E" w:rsidP="005632E8">
      <w:pPr>
        <w:jc w:val="center"/>
      </w:pPr>
      <w:r>
        <w:rPr>
          <w:rFonts w:hint="eastAsia"/>
        </w:rPr>
        <w:t>公平锁代码</w:t>
      </w:r>
    </w:p>
    <w:p w14:paraId="72FD99D6" w14:textId="77777777" w:rsidR="003465F7" w:rsidRDefault="003465F7" w:rsidP="005632E8">
      <w:pPr>
        <w:jc w:val="center"/>
      </w:pPr>
      <w:r>
        <w:rPr>
          <w:noProof/>
        </w:rPr>
        <w:drawing>
          <wp:inline distT="0" distB="0" distL="0" distR="0" wp14:anchorId="519FAD41" wp14:editId="75C685F4">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14:paraId="0603A7B3" w14:textId="77777777" w:rsidR="005632E8" w:rsidRDefault="005632E8" w:rsidP="005632E8">
      <w:pPr>
        <w:jc w:val="center"/>
      </w:pPr>
      <w:r>
        <w:rPr>
          <w:rFonts w:hint="eastAsia"/>
        </w:rPr>
        <w:t>判断是否为</w:t>
      </w:r>
      <w:proofErr w:type="gramStart"/>
      <w:r>
        <w:rPr>
          <w:rFonts w:hint="eastAsia"/>
        </w:rPr>
        <w:t>空或者</w:t>
      </w:r>
      <w:proofErr w:type="gramEnd"/>
      <w:r>
        <w:rPr>
          <w:rFonts w:hint="eastAsia"/>
        </w:rPr>
        <w:t>head的下个元素</w:t>
      </w:r>
    </w:p>
    <w:p w14:paraId="5545225E" w14:textId="77777777" w:rsidR="00FC4C21" w:rsidRDefault="00FC4C21" w:rsidP="00FC4C21"/>
    <w:p w14:paraId="58444DA8" w14:textId="77777777" w:rsidR="00FC4C21" w:rsidRDefault="00FC4C21" w:rsidP="00711022">
      <w:pPr>
        <w:pStyle w:val="2"/>
      </w:pPr>
      <w:proofErr w:type="spellStart"/>
      <w:r>
        <w:rPr>
          <w:rFonts w:hint="eastAsia"/>
        </w:rPr>
        <w:t>S</w:t>
      </w:r>
      <w:r>
        <w:t>ynchorinzed</w:t>
      </w:r>
      <w:proofErr w:type="spellEnd"/>
      <w:r>
        <w:rPr>
          <w:rFonts w:hint="eastAsia"/>
        </w:rPr>
        <w:t>的锁升级过程</w:t>
      </w:r>
      <w:r w:rsidR="009F6E75">
        <w:rPr>
          <w:rFonts w:hint="eastAsia"/>
        </w:rPr>
        <w:t>，</w:t>
      </w:r>
      <w:proofErr w:type="spellStart"/>
      <w:r w:rsidR="009F6E75">
        <w:rPr>
          <w:rFonts w:hint="eastAsia"/>
        </w:rPr>
        <w:t>ma</w:t>
      </w:r>
      <w:r w:rsidR="009F6E75">
        <w:t>rkwor</w:t>
      </w:r>
      <w:r w:rsidR="009F6E75">
        <w:rPr>
          <w:rFonts w:hint="eastAsia"/>
        </w:rPr>
        <w:t>d</w:t>
      </w:r>
      <w:proofErr w:type="spellEnd"/>
    </w:p>
    <w:p w14:paraId="4F641A3F" w14:textId="77777777" w:rsidR="00550986" w:rsidRDefault="0019241F" w:rsidP="00FC4C21">
      <w:r>
        <w:rPr>
          <w:noProof/>
        </w:rPr>
        <w:drawing>
          <wp:inline distT="0" distB="0" distL="0" distR="0" wp14:anchorId="5C0DDEB2" wp14:editId="1B2532A6">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14:paraId="4E4FB229" w14:textId="77777777" w:rsidR="00550986" w:rsidRDefault="00111826" w:rsidP="00550986">
      <w:pPr>
        <w:pStyle w:val="a3"/>
        <w:numPr>
          <w:ilvl w:val="0"/>
          <w:numId w:val="3"/>
        </w:numPr>
        <w:ind w:firstLineChars="0"/>
      </w:pPr>
      <w:r>
        <w:rPr>
          <w:rFonts w:hint="eastAsia"/>
        </w:rPr>
        <w:t>如果偏向锁的状态为0</w:t>
      </w:r>
      <w:r w:rsidR="009F6E75">
        <w:t>(</w:t>
      </w:r>
      <w:proofErr w:type="spellStart"/>
      <w:r w:rsidR="009F6E75">
        <w:t>biased_lock</w:t>
      </w:r>
      <w:proofErr w:type="spellEnd"/>
      <w:r w:rsidR="009F6E75">
        <w:t>)</w:t>
      </w:r>
      <w:r>
        <w:rPr>
          <w:rFonts w:hint="eastAsia"/>
        </w:rPr>
        <w:t>，</w:t>
      </w:r>
      <w:proofErr w:type="gramStart"/>
      <w:r>
        <w:rPr>
          <w:rFonts w:hint="eastAsia"/>
        </w:rPr>
        <w:t>代表锁</w:t>
      </w:r>
      <w:r w:rsidR="00787A25">
        <w:rPr>
          <w:rFonts w:hint="eastAsia"/>
        </w:rPr>
        <w:t>未偏向</w:t>
      </w:r>
      <w:proofErr w:type="gramEnd"/>
      <w:r w:rsidR="005F3721">
        <w:rPr>
          <w:rFonts w:hint="eastAsia"/>
        </w:rPr>
        <w:t>，可通过</w:t>
      </w:r>
      <w:proofErr w:type="spellStart"/>
      <w:r w:rsidR="005F3721">
        <w:rPr>
          <w:rFonts w:hint="eastAsia"/>
        </w:rPr>
        <w:t>u</w:t>
      </w:r>
      <w:r w:rsidR="005F3721">
        <w:t>singBiaseLock</w:t>
      </w:r>
      <w:proofErr w:type="spellEnd"/>
      <w:r w:rsidR="005F3721">
        <w:rPr>
          <w:rFonts w:hint="eastAsia"/>
        </w:rPr>
        <w:t>来取消</w:t>
      </w:r>
      <w:r w:rsidR="00550986">
        <w:rPr>
          <w:rFonts w:hint="eastAsia"/>
        </w:rPr>
        <w:t>，</w:t>
      </w:r>
      <w:proofErr w:type="spellStart"/>
      <w:r w:rsidR="00550986">
        <w:rPr>
          <w:rFonts w:hint="eastAsia"/>
        </w:rPr>
        <w:t>jdk</w:t>
      </w:r>
      <w:proofErr w:type="spellEnd"/>
      <w:r w:rsidR="00550986">
        <w:rPr>
          <w:rFonts w:hint="eastAsia"/>
        </w:rPr>
        <w:t>由于加载偏向锁，需要时间，所以默认会有个延迟时间(</w:t>
      </w:r>
      <w:r w:rsidR="00550986">
        <w:t>4000ms)</w:t>
      </w:r>
      <w:r w:rsidR="00550986">
        <w:rPr>
          <w:rFonts w:hint="eastAsia"/>
        </w:rPr>
        <w:t>。</w:t>
      </w:r>
      <w:proofErr w:type="spellStart"/>
      <w:r w:rsidR="00550986" w:rsidRPr="00550986">
        <w:t>BiasedLockingStartupDelay</w:t>
      </w:r>
      <w:proofErr w:type="spellEnd"/>
      <w:r w:rsidR="00550986">
        <w:rPr>
          <w:rFonts w:hint="eastAsia"/>
        </w:rPr>
        <w:t>，如果有延迟时间，默认加锁的话，也是优先使用了</w:t>
      </w:r>
      <w:proofErr w:type="spellStart"/>
      <w:r w:rsidR="00550986">
        <w:rPr>
          <w:rFonts w:hint="eastAsia"/>
        </w:rPr>
        <w:t>c</w:t>
      </w:r>
      <w:r w:rsidR="00550986">
        <w:t>as</w:t>
      </w:r>
      <w:proofErr w:type="spellEnd"/>
      <w:r w:rsidR="00550986">
        <w:rPr>
          <w:rFonts w:hint="eastAsia"/>
        </w:rPr>
        <w:t>轻量级锁</w:t>
      </w:r>
    </w:p>
    <w:p w14:paraId="6272AF7A" w14:textId="77777777"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w:t>
      </w:r>
      <w:r w:rsidR="00A328CC">
        <w:rPr>
          <w:rFonts w:hint="eastAsia"/>
        </w:rPr>
        <w:lastRenderedPageBreak/>
        <w:t>加锁</w:t>
      </w:r>
      <w:r w:rsidR="00143350">
        <w:rPr>
          <w:rFonts w:hint="eastAsia"/>
        </w:rPr>
        <w:t>。不一样则需要将锁升级为轻量级锁</w:t>
      </w:r>
    </w:p>
    <w:p w14:paraId="64C2BA54" w14:textId="77777777" w:rsidR="00111826" w:rsidRDefault="007A49D2" w:rsidP="00A328CC">
      <w:pPr>
        <w:pStyle w:val="a3"/>
        <w:numPr>
          <w:ilvl w:val="1"/>
          <w:numId w:val="3"/>
        </w:numPr>
        <w:ind w:firstLineChars="0"/>
      </w:pPr>
      <w:r>
        <w:rPr>
          <w:rFonts w:hint="eastAsia"/>
        </w:rPr>
        <w:t>不是偏向状态，</w:t>
      </w:r>
      <w:r w:rsidR="00111826">
        <w:rPr>
          <w:rFonts w:hint="eastAsia"/>
        </w:rPr>
        <w:t>通过</w:t>
      </w:r>
      <w:proofErr w:type="spellStart"/>
      <w:r w:rsidR="00111826">
        <w:rPr>
          <w:rFonts w:hint="eastAsia"/>
        </w:rPr>
        <w:t>c</w:t>
      </w:r>
      <w:r w:rsidR="00111826">
        <w:t>as</w:t>
      </w:r>
      <w:proofErr w:type="spellEnd"/>
      <w:r w:rsidR="00111826">
        <w:rPr>
          <w:rFonts w:hint="eastAsia"/>
        </w:rPr>
        <w:t>来设置这个状态值，成功了则记录</w:t>
      </w:r>
      <w:proofErr w:type="spellStart"/>
      <w:r w:rsidR="00111826">
        <w:t>threadId</w:t>
      </w:r>
      <w:proofErr w:type="spellEnd"/>
      <w:r w:rsidR="008F5BE1">
        <w:rPr>
          <w:rFonts w:hint="eastAsia"/>
        </w:rPr>
        <w:t>，并执行锁代码；如果失败了，说明存在竞争，则需要将锁升级为</w:t>
      </w:r>
      <w:r w:rsidR="007B7F39">
        <w:rPr>
          <w:rFonts w:hint="eastAsia"/>
        </w:rPr>
        <w:t>轻量级锁</w:t>
      </w:r>
    </w:p>
    <w:p w14:paraId="1D730EA5" w14:textId="77777777"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14:paraId="62059985" w14:textId="77777777" w:rsidR="00BC2E0F" w:rsidRDefault="00E16771" w:rsidP="00A82A03">
      <w:pPr>
        <w:pStyle w:val="a3"/>
        <w:numPr>
          <w:ilvl w:val="1"/>
          <w:numId w:val="3"/>
        </w:numPr>
        <w:ind w:firstLineChars="0"/>
      </w:pPr>
      <w:r>
        <w:rPr>
          <w:rFonts w:hint="eastAsia"/>
        </w:rPr>
        <w:t>通过自旋锁(</w:t>
      </w:r>
      <w:r w:rsidR="00985E6A">
        <w:rPr>
          <w:rFonts w:hint="eastAsia"/>
        </w:rPr>
        <w:t>通过</w:t>
      </w:r>
      <w:proofErr w:type="spellStart"/>
      <w:r w:rsidR="00985E6A">
        <w:rPr>
          <w:rFonts w:hint="eastAsia"/>
        </w:rPr>
        <w:t>p</w:t>
      </w:r>
      <w:r w:rsidR="00985E6A">
        <w:t>reBlockSpin</w:t>
      </w:r>
      <w:proofErr w:type="spellEnd"/>
      <w:r w:rsidR="00985E6A">
        <w:rPr>
          <w:rFonts w:hint="eastAsia"/>
        </w:rPr>
        <w:t>的次数，如果超过了，升级为重量锁</w:t>
      </w:r>
      <w:r>
        <w:t>)</w:t>
      </w:r>
      <w:r>
        <w:rPr>
          <w:rFonts w:hint="eastAsia"/>
        </w:rPr>
        <w:t>，保证线程会一直循环，直接获取到锁资源</w:t>
      </w:r>
    </w:p>
    <w:p w14:paraId="0BDF6B65" w14:textId="77777777"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14:paraId="1527C0A2" w14:textId="77777777" w:rsidR="008D7CA9" w:rsidRDefault="00E1375F" w:rsidP="003126C4">
      <w:pPr>
        <w:pStyle w:val="3"/>
      </w:pPr>
      <w:r>
        <w:rPr>
          <w:rFonts w:hint="eastAsia"/>
        </w:rPr>
        <w:t>例子演示：</w:t>
      </w:r>
    </w:p>
    <w:p w14:paraId="3115D082" w14:textId="77777777" w:rsidR="008D7CA9" w:rsidRDefault="005C4AA4" w:rsidP="005C4AA4">
      <w:r>
        <w:rPr>
          <w:rFonts w:hint="eastAsia"/>
        </w:rPr>
        <w:t>1.jvm默认参数</w:t>
      </w:r>
    </w:p>
    <w:p w14:paraId="2CECD3E9" w14:textId="77777777" w:rsidR="005C4AA4" w:rsidRDefault="005C4AA4" w:rsidP="005C4AA4">
      <w:r>
        <w:rPr>
          <w:noProof/>
        </w:rPr>
        <w:drawing>
          <wp:inline distT="0" distB="0" distL="0" distR="0" wp14:anchorId="7D14D7ED" wp14:editId="23ACA632">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14:paraId="148A4C77" w14:textId="77777777"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用了轻量级锁(</w:t>
      </w:r>
      <w:proofErr w:type="spellStart"/>
      <w:r w:rsidR="004F7FCA">
        <w:t>cas</w:t>
      </w:r>
      <w:proofErr w:type="spellEnd"/>
      <w:r w:rsidR="004F7FCA">
        <w:t>)</w:t>
      </w:r>
    </w:p>
    <w:p w14:paraId="18A43B43" w14:textId="77777777" w:rsidR="00956093" w:rsidRDefault="00956093" w:rsidP="005C4AA4">
      <w:r>
        <w:rPr>
          <w:rFonts w:hint="eastAsia"/>
        </w:rPr>
        <w:t>2.在1的例子上面，加上休眠时间</w:t>
      </w:r>
    </w:p>
    <w:p w14:paraId="6F823E7F" w14:textId="77777777" w:rsidR="00956093" w:rsidRDefault="001147C0" w:rsidP="005C4AA4">
      <w:r>
        <w:rPr>
          <w:noProof/>
        </w:rPr>
        <w:lastRenderedPageBreak/>
        <w:drawing>
          <wp:inline distT="0" distB="0" distL="0" distR="0" wp14:anchorId="317092D3" wp14:editId="46BD6724">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14:paraId="72A48113" w14:textId="77777777" w:rsidR="006D7FC4" w:rsidRPr="00956093" w:rsidRDefault="006D7FC4" w:rsidP="005C4AA4">
      <w:r>
        <w:rPr>
          <w:rFonts w:hint="eastAsia"/>
        </w:rPr>
        <w:t>由图可以看出已经使用了偏向锁</w:t>
      </w:r>
    </w:p>
    <w:p w14:paraId="2BF8A852" w14:textId="77777777" w:rsidR="008D7CA9" w:rsidRDefault="008D7CA9" w:rsidP="00711022">
      <w:pPr>
        <w:pStyle w:val="1"/>
      </w:pPr>
      <w:proofErr w:type="spellStart"/>
      <w:r>
        <w:t>S</w:t>
      </w:r>
      <w:r>
        <w:rPr>
          <w:rFonts w:hint="eastAsia"/>
        </w:rPr>
        <w:t>pringboo</w:t>
      </w:r>
      <w:r>
        <w:t>t</w:t>
      </w:r>
      <w:proofErr w:type="spellEnd"/>
      <w:r>
        <w:t xml:space="preserve"> configuration</w:t>
      </w:r>
    </w:p>
    <w:p w14:paraId="7D5E1359" w14:textId="77777777" w:rsidR="008D7CA9" w:rsidRDefault="008D7CA9" w:rsidP="008D7CA9">
      <w:r w:rsidRPr="008D7CA9">
        <w:t>spring-autoconfigure-</w:t>
      </w:r>
      <w:proofErr w:type="spellStart"/>
      <w:r w:rsidRPr="008D7CA9">
        <w:t>metadata.properties</w:t>
      </w:r>
      <w:proofErr w:type="spellEnd"/>
      <w:r>
        <w:rPr>
          <w:rFonts w:hint="eastAsia"/>
        </w:rPr>
        <w:t>：@Conf</w:t>
      </w:r>
      <w:r>
        <w:t>iguration</w:t>
      </w:r>
      <w:r>
        <w:rPr>
          <w:rFonts w:hint="eastAsia"/>
        </w:rPr>
        <w:t>进行解析时，会读取这里的源数据，可以配置条件，相对于@Configuration的效率更高</w:t>
      </w:r>
    </w:p>
    <w:p w14:paraId="1D193B10" w14:textId="77777777" w:rsidR="008D7CA9" w:rsidRDefault="008D7CA9" w:rsidP="008D7CA9">
      <w:r w:rsidRPr="008D7CA9">
        <w:t>spring-configuration-</w:t>
      </w:r>
      <w:proofErr w:type="spellStart"/>
      <w:r w:rsidRPr="008D7CA9">
        <w:t>metadata.json</w:t>
      </w:r>
      <w:proofErr w:type="spellEnd"/>
      <w:r w:rsidR="00E22255">
        <w:rPr>
          <w:rFonts w:hint="eastAsia"/>
        </w:rPr>
        <w:t>：元数据，在编写配置文件的时候，可以提供对应的提示</w:t>
      </w:r>
    </w:p>
    <w:p w14:paraId="6BFBA6DB" w14:textId="77777777" w:rsidR="004B4F36" w:rsidRDefault="004B4F36" w:rsidP="008D7CA9"/>
    <w:p w14:paraId="303D1BCA" w14:textId="77777777" w:rsidR="004B4F36" w:rsidRDefault="004B4F36" w:rsidP="001831BA">
      <w:pPr>
        <w:pStyle w:val="1"/>
      </w:pPr>
      <w:r>
        <w:rPr>
          <w:rFonts w:hint="eastAsia"/>
        </w:rPr>
        <w:t>Redis</w:t>
      </w:r>
    </w:p>
    <w:p w14:paraId="335FF484" w14:textId="77777777" w:rsidR="00CE13AE" w:rsidRDefault="00CE13AE" w:rsidP="00CE13AE">
      <w:pPr>
        <w:pStyle w:val="a3"/>
        <w:numPr>
          <w:ilvl w:val="0"/>
          <w:numId w:val="4"/>
        </w:numPr>
        <w:ind w:firstLineChars="0"/>
      </w:pPr>
      <w:proofErr w:type="spellStart"/>
      <w:r>
        <w:t>A</w:t>
      </w:r>
      <w:r>
        <w:rPr>
          <w:rFonts w:hint="eastAsia"/>
        </w:rPr>
        <w:t>of</w:t>
      </w:r>
      <w:proofErr w:type="spellEnd"/>
      <w:r>
        <w:rPr>
          <w:rFonts w:hint="eastAsia"/>
        </w:rPr>
        <w:t>中，记录会写入缓冲区，然后写入文件(这个时候还没有同步是不会到磁盘的</w:t>
      </w:r>
      <w:r>
        <w:t>)</w:t>
      </w:r>
      <w:r>
        <w:rPr>
          <w:rFonts w:hint="eastAsia"/>
        </w:rPr>
        <w:t>，通过</w:t>
      </w:r>
      <w:proofErr w:type="spellStart"/>
      <w:r>
        <w:rPr>
          <w:rFonts w:hint="eastAsia"/>
        </w:rPr>
        <w:t>f</w:t>
      </w:r>
      <w:r>
        <w:t>syn</w:t>
      </w:r>
      <w:r w:rsidR="00475041">
        <w:rPr>
          <w:rFonts w:hint="eastAsia"/>
        </w:rPr>
        <w:t>c</w:t>
      </w:r>
      <w:proofErr w:type="spellEnd"/>
      <w:r>
        <w:rPr>
          <w:rFonts w:hint="eastAsia"/>
        </w:rPr>
        <w:t>操作，将文件内容同步到磁盘</w:t>
      </w:r>
    </w:p>
    <w:p w14:paraId="03344785" w14:textId="77777777" w:rsidR="001730E4" w:rsidRDefault="001730E4" w:rsidP="001730E4">
      <w:pPr>
        <w:pStyle w:val="a3"/>
        <w:numPr>
          <w:ilvl w:val="0"/>
          <w:numId w:val="4"/>
        </w:numPr>
        <w:ind w:firstLineChars="0"/>
      </w:pPr>
      <w:proofErr w:type="spellStart"/>
      <w:r>
        <w:t>A</w:t>
      </w:r>
      <w:r>
        <w:rPr>
          <w:rFonts w:hint="eastAsia"/>
        </w:rPr>
        <w:t>of</w:t>
      </w:r>
      <w:proofErr w:type="spellEnd"/>
      <w:r>
        <w:rPr>
          <w:rFonts w:hint="eastAsia"/>
        </w:rPr>
        <w:t>的rewrite误区，之前一直以为是写到</w:t>
      </w:r>
      <w:proofErr w:type="spellStart"/>
      <w:r>
        <w:rPr>
          <w:rFonts w:hint="eastAsia"/>
        </w:rPr>
        <w:t>rdb</w:t>
      </w:r>
      <w:proofErr w:type="spellEnd"/>
      <w:r>
        <w:rPr>
          <w:rFonts w:hint="eastAsia"/>
        </w:rPr>
        <w:t>，其实不是，而是在到点的时候，开启了另外一个进程，然后将所有的缓存值，转换成对应的</w:t>
      </w:r>
      <w:proofErr w:type="spellStart"/>
      <w:r>
        <w:rPr>
          <w:rFonts w:hint="eastAsia"/>
        </w:rPr>
        <w:t>aof</w:t>
      </w:r>
      <w:proofErr w:type="spellEnd"/>
      <w:r>
        <w:rPr>
          <w:rFonts w:hint="eastAsia"/>
        </w:rPr>
        <w:t>命令</w:t>
      </w:r>
      <w:r w:rsidR="00EF12FB">
        <w:rPr>
          <w:rFonts w:hint="eastAsia"/>
        </w:rPr>
        <w:t>。然后如果这时候</w:t>
      </w:r>
      <w:proofErr w:type="gramStart"/>
      <w:r w:rsidR="00EF12FB">
        <w:rPr>
          <w:rFonts w:hint="eastAsia"/>
        </w:rPr>
        <w:t>主进程</w:t>
      </w:r>
      <w:proofErr w:type="gramEnd"/>
      <w:r w:rsidR="00EF12FB">
        <w:rPr>
          <w:rFonts w:hint="eastAsia"/>
        </w:rPr>
        <w:t>继续有更新操作的话，则是会放入</w:t>
      </w:r>
      <w:proofErr w:type="spellStart"/>
      <w:r w:rsidR="00EF12FB">
        <w:rPr>
          <w:rFonts w:hint="eastAsia"/>
        </w:rPr>
        <w:t>a</w:t>
      </w:r>
      <w:r w:rsidR="00EF12FB">
        <w:t>of</w:t>
      </w:r>
      <w:proofErr w:type="spellEnd"/>
      <w:r w:rsidR="00EF12FB">
        <w:rPr>
          <w:rFonts w:hint="eastAsia"/>
        </w:rPr>
        <w:t>缓冲池，等到</w:t>
      </w:r>
      <w:proofErr w:type="spellStart"/>
      <w:r w:rsidR="00EF12FB">
        <w:rPr>
          <w:rFonts w:hint="eastAsia"/>
        </w:rPr>
        <w:t>a</w:t>
      </w:r>
      <w:r w:rsidR="00EF12FB">
        <w:t>of</w:t>
      </w:r>
      <w:proofErr w:type="spellEnd"/>
      <w:r w:rsidR="00EF12FB">
        <w:rPr>
          <w:rFonts w:hint="eastAsia"/>
        </w:rPr>
        <w:t>重写完成，则会通知主进程，</w:t>
      </w:r>
      <w:proofErr w:type="gramStart"/>
      <w:r w:rsidR="00EF12FB">
        <w:rPr>
          <w:rFonts w:hint="eastAsia"/>
        </w:rPr>
        <w:t>主进程</w:t>
      </w:r>
      <w:proofErr w:type="gramEnd"/>
      <w:r w:rsidR="00EF12FB">
        <w:rPr>
          <w:rFonts w:hint="eastAsia"/>
        </w:rPr>
        <w:t>将</w:t>
      </w:r>
      <w:proofErr w:type="spellStart"/>
      <w:r w:rsidR="00EF12FB">
        <w:rPr>
          <w:rFonts w:hint="eastAsia"/>
        </w:rPr>
        <w:t>aof</w:t>
      </w:r>
      <w:proofErr w:type="spellEnd"/>
      <w:r w:rsidR="00F93A8D">
        <w:rPr>
          <w:rFonts w:hint="eastAsia"/>
        </w:rPr>
        <w:t>重写缓冲区</w:t>
      </w:r>
      <w:r w:rsidR="00EF12FB">
        <w:rPr>
          <w:rFonts w:hint="eastAsia"/>
        </w:rPr>
        <w:t>的记录再写入</w:t>
      </w:r>
      <w:proofErr w:type="spellStart"/>
      <w:r w:rsidR="00EF12FB">
        <w:rPr>
          <w:rFonts w:hint="eastAsia"/>
        </w:rPr>
        <w:t>aof</w:t>
      </w:r>
      <w:proofErr w:type="spellEnd"/>
      <w:r w:rsidR="00EF12FB">
        <w:rPr>
          <w:rFonts w:hint="eastAsia"/>
        </w:rPr>
        <w:t>文件，然后覆盖原来的文件</w:t>
      </w:r>
      <w:r w:rsidR="00B31B7C">
        <w:rPr>
          <w:rFonts w:hint="eastAsia"/>
        </w:rPr>
        <w:t>。</w:t>
      </w:r>
    </w:p>
    <w:p w14:paraId="07A86B72" w14:textId="77777777" w:rsidR="0017764F" w:rsidRDefault="0017764F" w:rsidP="001730E4">
      <w:pPr>
        <w:pStyle w:val="a3"/>
        <w:numPr>
          <w:ilvl w:val="0"/>
          <w:numId w:val="4"/>
        </w:numPr>
        <w:ind w:firstLineChars="0"/>
      </w:pPr>
      <w:r>
        <w:rPr>
          <w:rFonts w:hint="eastAsia"/>
        </w:rPr>
        <w:t>如果配置</w:t>
      </w:r>
      <w:proofErr w:type="spellStart"/>
      <w:r>
        <w:rPr>
          <w:rFonts w:hint="eastAsia"/>
        </w:rPr>
        <w:t>append</w:t>
      </w:r>
      <w:r>
        <w:t>onlyfile</w:t>
      </w:r>
      <w:proofErr w:type="spellEnd"/>
      <w:r>
        <w:rPr>
          <w:rFonts w:hint="eastAsia"/>
        </w:rPr>
        <w:t>，那么在</w:t>
      </w:r>
      <w:proofErr w:type="spellStart"/>
      <w:r>
        <w:rPr>
          <w:rFonts w:hint="eastAsia"/>
        </w:rPr>
        <w:t>redis</w:t>
      </w:r>
      <w:proofErr w:type="spellEnd"/>
      <w:r>
        <w:rPr>
          <w:rFonts w:hint="eastAsia"/>
        </w:rPr>
        <w:t>启动，会选择</w:t>
      </w:r>
      <w:proofErr w:type="spellStart"/>
      <w:r>
        <w:rPr>
          <w:rFonts w:hint="eastAsia"/>
        </w:rPr>
        <w:t>aof</w:t>
      </w:r>
      <w:proofErr w:type="spellEnd"/>
      <w:r>
        <w:rPr>
          <w:rFonts w:hint="eastAsia"/>
        </w:rPr>
        <w:t>文件进行启动</w:t>
      </w:r>
    </w:p>
    <w:p w14:paraId="632EBBBF" w14:textId="77777777" w:rsidR="00283C3B" w:rsidRDefault="00283C3B" w:rsidP="00283C3B"/>
    <w:p w14:paraId="12E57C3A" w14:textId="77777777" w:rsidR="002C4AA1" w:rsidRDefault="002C4AA1" w:rsidP="008C3099">
      <w:pPr>
        <w:pStyle w:val="1"/>
      </w:pPr>
      <w:r>
        <w:rPr>
          <w:rFonts w:hint="eastAsia"/>
        </w:rPr>
        <w:lastRenderedPageBreak/>
        <w:t>Spring</w:t>
      </w:r>
      <w:r>
        <w:t xml:space="preserve"> Bean</w:t>
      </w:r>
      <w:r>
        <w:rPr>
          <w:rFonts w:hint="eastAsia"/>
        </w:rPr>
        <w:t>的</w:t>
      </w:r>
      <w:r w:rsidR="00983696">
        <w:rPr>
          <w:rFonts w:hint="eastAsia"/>
        </w:rPr>
        <w:t>实例化过程</w:t>
      </w:r>
    </w:p>
    <w:p w14:paraId="08DB6C34" w14:textId="77777777" w:rsidR="00145BC9" w:rsidRDefault="00145BC9" w:rsidP="00E76469">
      <w:pPr>
        <w:pStyle w:val="2"/>
      </w:pPr>
      <w:r>
        <w:rPr>
          <w:rFonts w:hint="eastAsia"/>
        </w:rPr>
        <w:t>Conditio</w:t>
      </w:r>
      <w:r>
        <w:t>n</w:t>
      </w:r>
    </w:p>
    <w:p w14:paraId="64D2C408" w14:textId="77777777" w:rsidR="00145BC9" w:rsidRDefault="00BC4368" w:rsidP="00145BC9">
      <w:r>
        <w:rPr>
          <w:rFonts w:hint="eastAsia"/>
        </w:rPr>
        <w:t>多个@</w:t>
      </w:r>
      <w:r>
        <w:t>Condition</w:t>
      </w:r>
      <w:r>
        <w:rPr>
          <w:rFonts w:hint="eastAsia"/>
        </w:rPr>
        <w:t>之间，是互斥，只要一个不满足，则直接跳过</w:t>
      </w:r>
    </w:p>
    <w:p w14:paraId="04B74924" w14:textId="77777777" w:rsidR="00CB2C03" w:rsidRDefault="00A66AA0" w:rsidP="00145BC9">
      <w:proofErr w:type="spellStart"/>
      <w:r>
        <w:rPr>
          <w:rFonts w:hint="eastAsia"/>
        </w:rPr>
        <w:t>C</w:t>
      </w:r>
      <w:r>
        <w:t>onfigurationCondition</w:t>
      </w:r>
      <w:proofErr w:type="spellEnd"/>
      <w:r>
        <w:rPr>
          <w:rFonts w:hint="eastAsia"/>
        </w:rPr>
        <w:t>是C</w:t>
      </w:r>
      <w:r>
        <w:t>ondition</w:t>
      </w:r>
      <w:r>
        <w:rPr>
          <w:rFonts w:hint="eastAsia"/>
        </w:rPr>
        <w:t>子类，并多了一个p</w:t>
      </w:r>
      <w:r>
        <w:t>hase</w:t>
      </w:r>
      <w:r>
        <w:rPr>
          <w:rFonts w:hint="eastAsia"/>
        </w:rPr>
        <w:t>，定义判断的时期</w:t>
      </w:r>
    </w:p>
    <w:p w14:paraId="067DA294" w14:textId="77777777" w:rsidR="00A66AA0" w:rsidRDefault="00235A50" w:rsidP="00145BC9">
      <w:r>
        <w:rPr>
          <w:rFonts w:hint="eastAsia"/>
        </w:rPr>
        <w:t>@</w:t>
      </w:r>
      <w:r>
        <w:t>Condition</w:t>
      </w:r>
      <w:r>
        <w:rPr>
          <w:rFonts w:hint="eastAsia"/>
        </w:rPr>
        <w:t>主要在注册类和解析c</w:t>
      </w:r>
      <w:r>
        <w:t>onfiguration</w:t>
      </w:r>
      <w:r>
        <w:rPr>
          <w:rFonts w:hint="eastAsia"/>
        </w:rPr>
        <w:t>类的时候</w:t>
      </w:r>
    </w:p>
    <w:p w14:paraId="1CD2B998" w14:textId="77777777" w:rsidR="00DF1742" w:rsidRPr="00145BC9" w:rsidRDefault="001D4885" w:rsidP="00145BC9">
      <w:r>
        <w:rPr>
          <w:rFonts w:hint="eastAsia"/>
        </w:rPr>
        <w:t>多个Condition之间，可以通过</w:t>
      </w:r>
      <w:proofErr w:type="spellStart"/>
      <w:r>
        <w:rPr>
          <w:rFonts w:hint="eastAsia"/>
        </w:rPr>
        <w:t>P</w:t>
      </w:r>
      <w:r>
        <w:t>riorityOrder</w:t>
      </w:r>
      <w:proofErr w:type="spellEnd"/>
      <w:r>
        <w:rPr>
          <w:rFonts w:hint="eastAsia"/>
        </w:rPr>
        <w:t>、O</w:t>
      </w:r>
      <w:r>
        <w:t>rder</w:t>
      </w:r>
      <w:r>
        <w:rPr>
          <w:rFonts w:hint="eastAsia"/>
        </w:rPr>
        <w:t>、或者注解@</w:t>
      </w:r>
      <w:r>
        <w:t>Order</w:t>
      </w:r>
      <w:r w:rsidR="007512EB">
        <w:rPr>
          <w:rFonts w:hint="eastAsia"/>
        </w:rPr>
        <w:t>，那么顺序是按照优先</w:t>
      </w:r>
      <w:proofErr w:type="spellStart"/>
      <w:r w:rsidR="007512EB">
        <w:rPr>
          <w:rFonts w:hint="eastAsia"/>
        </w:rPr>
        <w:t>P</w:t>
      </w:r>
      <w:r w:rsidR="007512EB">
        <w:t>riorityOrder</w:t>
      </w:r>
      <w:proofErr w:type="spellEnd"/>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14:paraId="5B26CE0A" w14:textId="77777777" w:rsidR="00534EC2" w:rsidRDefault="00534EC2" w:rsidP="00D00E83">
      <w:pPr>
        <w:pStyle w:val="2"/>
      </w:pPr>
      <w:r>
        <w:t>S</w:t>
      </w:r>
      <w:r>
        <w:rPr>
          <w:rFonts w:hint="eastAsia"/>
        </w:rPr>
        <w:t>pring的类注册</w:t>
      </w:r>
    </w:p>
    <w:p w14:paraId="7ABB3CF5" w14:textId="77777777" w:rsidR="00D00E83" w:rsidRDefault="007A0B82" w:rsidP="00D00E83">
      <w:r>
        <w:object w:dxaOrig="15084" w:dyaOrig="15289" w14:anchorId="6B2AB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52598457" r:id="rId27"/>
        </w:object>
      </w:r>
    </w:p>
    <w:p w14:paraId="7C1E6F59" w14:textId="77777777" w:rsidR="003E6AA0" w:rsidRDefault="003E6AA0" w:rsidP="00D00E83">
      <w:r>
        <w:rPr>
          <w:rFonts w:hint="eastAsia"/>
        </w:rPr>
        <w:t>按顺序来加载b</w:t>
      </w:r>
      <w:r>
        <w:t>ean</w:t>
      </w:r>
    </w:p>
    <w:p w14:paraId="36A29C59" w14:textId="77777777" w:rsidR="007A0B82" w:rsidRDefault="003E6AA0" w:rsidP="003E6AA0">
      <w:pPr>
        <w:pStyle w:val="a3"/>
        <w:numPr>
          <w:ilvl w:val="0"/>
          <w:numId w:val="12"/>
        </w:numPr>
        <w:ind w:firstLineChars="0"/>
      </w:pPr>
      <w:r>
        <w:rPr>
          <w:rFonts w:hint="eastAsia"/>
        </w:rPr>
        <w:t>@</w:t>
      </w:r>
      <w:proofErr w:type="spellStart"/>
      <w:r>
        <w:t>ComponentScan</w:t>
      </w:r>
      <w:proofErr w:type="spellEnd"/>
      <w:r>
        <w:rPr>
          <w:rFonts w:hint="eastAsia"/>
        </w:rPr>
        <w:t>可以传入</w:t>
      </w:r>
      <w:proofErr w:type="spellStart"/>
      <w:r>
        <w:rPr>
          <w:rFonts w:hint="eastAsia"/>
        </w:rPr>
        <w:t>B</w:t>
      </w:r>
      <w:r>
        <w:t>eanNameGenetor</w:t>
      </w:r>
      <w:proofErr w:type="spellEnd"/>
      <w:r>
        <w:rPr>
          <w:rFonts w:hint="eastAsia"/>
        </w:rPr>
        <w:t>来重新命名</w:t>
      </w:r>
    </w:p>
    <w:p w14:paraId="1754D548" w14:textId="77777777" w:rsidR="003E6AA0" w:rsidRDefault="002C2296" w:rsidP="003E6AA0">
      <w:pPr>
        <w:pStyle w:val="a3"/>
        <w:numPr>
          <w:ilvl w:val="0"/>
          <w:numId w:val="12"/>
        </w:numPr>
        <w:ind w:firstLineChars="0"/>
      </w:pPr>
      <w:r>
        <w:rPr>
          <w:rFonts w:hint="eastAsia"/>
        </w:rPr>
        <w:lastRenderedPageBreak/>
        <w:t>@</w:t>
      </w:r>
      <w:r>
        <w:t>Import</w:t>
      </w:r>
      <w:r>
        <w:rPr>
          <w:rFonts w:hint="eastAsia"/>
        </w:rPr>
        <w:t>：</w:t>
      </w:r>
      <w:proofErr w:type="spellStart"/>
      <w:r>
        <w:t>ImportSelector</w:t>
      </w:r>
      <w:proofErr w:type="spellEnd"/>
      <w:r>
        <w:rPr>
          <w:rFonts w:hint="eastAsia"/>
        </w:rPr>
        <w:t>、</w:t>
      </w:r>
      <w:proofErr w:type="spellStart"/>
      <w:r>
        <w:rPr>
          <w:rFonts w:hint="eastAsia"/>
        </w:rPr>
        <w:t>Defer</w:t>
      </w:r>
      <w:r>
        <w:t>ImportSelector</w:t>
      </w:r>
      <w:proofErr w:type="spellEnd"/>
    </w:p>
    <w:p w14:paraId="2C86E18E" w14:textId="77777777" w:rsidR="003426B2" w:rsidRDefault="003426B2" w:rsidP="003426B2"/>
    <w:p w14:paraId="4D87D97B" w14:textId="77777777" w:rsidR="003426B2" w:rsidRDefault="003426B2" w:rsidP="003426B2">
      <w:r>
        <w:rPr>
          <w:rFonts w:hint="eastAsia"/>
        </w:rPr>
        <w:t>注册到</w:t>
      </w:r>
      <w:proofErr w:type="spellStart"/>
      <w:r>
        <w:rPr>
          <w:rFonts w:hint="eastAsia"/>
        </w:rPr>
        <w:t>b</w:t>
      </w:r>
      <w:r>
        <w:t>eanFactory</w:t>
      </w:r>
      <w:proofErr w:type="spellEnd"/>
    </w:p>
    <w:p w14:paraId="6FAF15CD" w14:textId="77777777"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14:paraId="2AE45CAC" w14:textId="77777777"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w:t>
      </w:r>
      <w:proofErr w:type="spellStart"/>
      <w:r w:rsidR="003426B2">
        <w:rPr>
          <w:rFonts w:hint="eastAsia"/>
        </w:rPr>
        <w:t>b</w:t>
      </w:r>
      <w:r w:rsidR="003426B2">
        <w:t>eanFactory</w:t>
      </w:r>
      <w:proofErr w:type="spellEnd"/>
      <w:r w:rsidR="003426B2">
        <w:rPr>
          <w:rFonts w:hint="eastAsia"/>
        </w:rPr>
        <w:t>的方式</w:t>
      </w:r>
    </w:p>
    <w:p w14:paraId="15C40E6D" w14:textId="77777777" w:rsidR="003426B2" w:rsidRDefault="008C41F6" w:rsidP="003426B2">
      <w:pPr>
        <w:pStyle w:val="a3"/>
        <w:numPr>
          <w:ilvl w:val="0"/>
          <w:numId w:val="13"/>
        </w:numPr>
        <w:ind w:firstLineChars="0"/>
      </w:pPr>
      <w:r>
        <w:rPr>
          <w:rFonts w:hint="eastAsia"/>
        </w:rPr>
        <w:t>@</w:t>
      </w:r>
      <w:proofErr w:type="spellStart"/>
      <w:r w:rsidR="003426B2">
        <w:t>I</w:t>
      </w:r>
      <w:r w:rsidR="003426B2">
        <w:rPr>
          <w:rFonts w:hint="eastAsia"/>
        </w:rPr>
        <w:t>mport</w:t>
      </w:r>
      <w:r w:rsidR="003426B2">
        <w:t>Resource</w:t>
      </w:r>
      <w:proofErr w:type="spellEnd"/>
    </w:p>
    <w:p w14:paraId="1D6A1A35" w14:textId="77777777" w:rsidR="003426B2" w:rsidRPr="00D00E83" w:rsidRDefault="003426B2" w:rsidP="003426B2">
      <w:pPr>
        <w:pStyle w:val="a3"/>
        <w:numPr>
          <w:ilvl w:val="0"/>
          <w:numId w:val="13"/>
        </w:numPr>
        <w:ind w:firstLineChars="0"/>
      </w:pPr>
      <w:proofErr w:type="spellStart"/>
      <w:r>
        <w:rPr>
          <w:rFonts w:hint="eastAsia"/>
        </w:rPr>
        <w:t>I</w:t>
      </w:r>
      <w:r>
        <w:t>mportRegister</w:t>
      </w:r>
      <w:proofErr w:type="spellEnd"/>
      <w:r>
        <w:rPr>
          <w:rFonts w:hint="eastAsia"/>
        </w:rPr>
        <w:t>的实现(通过@</w:t>
      </w:r>
      <w:r>
        <w:t>Import</w:t>
      </w:r>
      <w:r>
        <w:rPr>
          <w:rFonts w:hint="eastAsia"/>
        </w:rPr>
        <w:t>标签</w:t>
      </w:r>
      <w:r>
        <w:t>)</w:t>
      </w:r>
    </w:p>
    <w:p w14:paraId="0A7C15FC" w14:textId="77777777" w:rsidR="00B40E95" w:rsidRPr="00B40E95" w:rsidRDefault="00B40E95" w:rsidP="00752318">
      <w:pPr>
        <w:pStyle w:val="2"/>
      </w:pPr>
      <w:r>
        <w:t>Context</w:t>
      </w:r>
      <w:r>
        <w:rPr>
          <w:rFonts w:hint="eastAsia"/>
        </w:rPr>
        <w:t xml:space="preserve"> </w:t>
      </w:r>
      <w:r>
        <w:t>refresh</w:t>
      </w:r>
      <w:r>
        <w:rPr>
          <w:rFonts w:hint="eastAsia"/>
        </w:rPr>
        <w:t>流程</w:t>
      </w:r>
    </w:p>
    <w:p w14:paraId="556416E6" w14:textId="77777777" w:rsidR="00983696" w:rsidRDefault="00B40E95" w:rsidP="00283C3B">
      <w:r>
        <w:object w:dxaOrig="12468" w:dyaOrig="13429" w14:anchorId="61940DB6">
          <v:shape id="_x0000_i1026" type="#_x0000_t75" style="width:415.2pt;height:447pt" o:ole="">
            <v:imagedata r:id="rId28" o:title=""/>
          </v:shape>
          <o:OLEObject Type="Embed" ProgID="Visio.Drawing.15" ShapeID="_x0000_i1026" DrawAspect="Content" ObjectID="_1652598458" r:id="rId29"/>
        </w:object>
      </w:r>
    </w:p>
    <w:p w14:paraId="7BCF51CA" w14:textId="77777777" w:rsidR="00752318" w:rsidRDefault="00752318" w:rsidP="004D769A">
      <w:pPr>
        <w:pStyle w:val="2"/>
      </w:pPr>
      <w:proofErr w:type="spellStart"/>
      <w:r>
        <w:lastRenderedPageBreak/>
        <w:t>C</w:t>
      </w:r>
      <w:r>
        <w:rPr>
          <w:rFonts w:hint="eastAsia"/>
        </w:rPr>
        <w:t>reate</w:t>
      </w:r>
      <w:r>
        <w:t>Bean</w:t>
      </w:r>
      <w:proofErr w:type="spellEnd"/>
      <w:r>
        <w:rPr>
          <w:rFonts w:hint="eastAsia"/>
        </w:rPr>
        <w:t>的流程</w:t>
      </w:r>
    </w:p>
    <w:p w14:paraId="5B81A339" w14:textId="77777777" w:rsidR="004D769A" w:rsidRDefault="00225EE3" w:rsidP="004D769A">
      <w:r>
        <w:object w:dxaOrig="16897" w:dyaOrig="11832" w14:anchorId="07DEDE0E">
          <v:shape id="_x0000_i1027" type="#_x0000_t75" style="width:414.6pt;height:290.4pt" o:ole="">
            <v:imagedata r:id="rId30" o:title=""/>
          </v:shape>
          <o:OLEObject Type="Embed" ProgID="Visio.Drawing.15" ShapeID="_x0000_i1027" DrawAspect="Content" ObjectID="_1652598459" r:id="rId31"/>
        </w:object>
      </w:r>
    </w:p>
    <w:p w14:paraId="175FB0D4" w14:textId="77777777" w:rsidR="00462C6B" w:rsidRDefault="00462C6B" w:rsidP="004F72EE">
      <w:pPr>
        <w:pStyle w:val="2"/>
      </w:pPr>
      <w:r>
        <w:rPr>
          <w:rFonts w:hint="eastAsia"/>
        </w:rPr>
        <w:t>@</w:t>
      </w:r>
      <w:proofErr w:type="spellStart"/>
      <w:r>
        <w:t>Autowired</w:t>
      </w:r>
      <w:proofErr w:type="spellEnd"/>
      <w:r>
        <w:rPr>
          <w:rFonts w:hint="eastAsia"/>
        </w:rPr>
        <w:t>和@</w:t>
      </w:r>
      <w:r>
        <w:t>resource</w:t>
      </w:r>
      <w:r>
        <w:rPr>
          <w:rFonts w:hint="eastAsia"/>
        </w:rPr>
        <w:t>的</w:t>
      </w:r>
      <w:proofErr w:type="spellStart"/>
      <w:r>
        <w:t>BeanPostProcessor</w:t>
      </w:r>
      <w:proofErr w:type="spellEnd"/>
    </w:p>
    <w:p w14:paraId="4D0F76CD" w14:textId="77777777" w:rsidR="00540F57" w:rsidRDefault="00462C6B" w:rsidP="004D769A">
      <w:r>
        <w:object w:dxaOrig="17113" w:dyaOrig="10260" w14:anchorId="0BF977E3">
          <v:shape id="_x0000_i1028" type="#_x0000_t75" style="width:415.2pt;height:249pt" o:ole="">
            <v:imagedata r:id="rId32" o:title=""/>
          </v:shape>
          <o:OLEObject Type="Embed" ProgID="Visio.Drawing.15" ShapeID="_x0000_i1028" DrawAspect="Content" ObjectID="_1652598460" r:id="rId33"/>
        </w:object>
      </w:r>
    </w:p>
    <w:p w14:paraId="654D82BE" w14:textId="4C23EE89" w:rsidR="00DE2D95" w:rsidRDefault="00DE2D95" w:rsidP="004D769A"/>
    <w:p w14:paraId="1982E4A6" w14:textId="40D10F6E" w:rsidR="00A72DC3" w:rsidRDefault="00A72DC3" w:rsidP="0052545E">
      <w:pPr>
        <w:pStyle w:val="1"/>
      </w:pPr>
      <w:r>
        <w:rPr>
          <w:rFonts w:hint="eastAsia"/>
        </w:rPr>
        <w:lastRenderedPageBreak/>
        <w:t>Spring</w:t>
      </w:r>
      <w:r>
        <w:t xml:space="preserve"> Cloud</w:t>
      </w:r>
    </w:p>
    <w:p w14:paraId="2F49BF6F" w14:textId="2A5F7FCF" w:rsidR="00CA6321" w:rsidRDefault="00CA6321" w:rsidP="00756F39">
      <w:pPr>
        <w:pStyle w:val="2"/>
      </w:pPr>
      <w:r>
        <w:rPr>
          <w:rFonts w:hint="eastAsia"/>
        </w:rPr>
        <w:t>网关</w:t>
      </w:r>
    </w:p>
    <w:tbl>
      <w:tblPr>
        <w:tblStyle w:val="a8"/>
        <w:tblW w:w="0" w:type="auto"/>
        <w:tblLook w:val="04A0" w:firstRow="1" w:lastRow="0" w:firstColumn="1" w:lastColumn="0" w:noHBand="0" w:noVBand="1"/>
      </w:tblPr>
      <w:tblGrid>
        <w:gridCol w:w="4148"/>
        <w:gridCol w:w="4148"/>
      </w:tblGrid>
      <w:tr w:rsidR="00113590" w14:paraId="7418435F" w14:textId="77777777" w:rsidTr="00113590">
        <w:tc>
          <w:tcPr>
            <w:tcW w:w="4148" w:type="dxa"/>
          </w:tcPr>
          <w:p w14:paraId="7FCDA167" w14:textId="3381F002" w:rsidR="00113590" w:rsidRDefault="00113590" w:rsidP="00756F39">
            <w:r>
              <w:t>G</w:t>
            </w:r>
            <w:r>
              <w:rPr>
                <w:rFonts w:hint="eastAsia"/>
              </w:rPr>
              <w:t>ate</w:t>
            </w:r>
            <w:r>
              <w:t>way</w:t>
            </w:r>
          </w:p>
        </w:tc>
        <w:tc>
          <w:tcPr>
            <w:tcW w:w="4148" w:type="dxa"/>
          </w:tcPr>
          <w:p w14:paraId="0EB5EB80" w14:textId="45437915" w:rsidR="00113590" w:rsidRDefault="00113590" w:rsidP="00756F39">
            <w:proofErr w:type="spellStart"/>
            <w:r>
              <w:t>Zuul</w:t>
            </w:r>
            <w:proofErr w:type="spellEnd"/>
          </w:p>
        </w:tc>
      </w:tr>
      <w:tr w:rsidR="00113590" w14:paraId="3D0796B7" w14:textId="77777777" w:rsidTr="00113590">
        <w:tc>
          <w:tcPr>
            <w:tcW w:w="4148" w:type="dxa"/>
          </w:tcPr>
          <w:p w14:paraId="61DD845A" w14:textId="20DD34F5" w:rsidR="00113590" w:rsidRDefault="00825730" w:rsidP="00756F39">
            <w:proofErr w:type="spellStart"/>
            <w:r>
              <w:rPr>
                <w:rFonts w:hint="eastAsia"/>
              </w:rPr>
              <w:t>NIO</w:t>
            </w:r>
            <w:r w:rsidR="000B0284">
              <w:t>,netty</w:t>
            </w:r>
            <w:proofErr w:type="spellEnd"/>
            <w:r w:rsidR="00FD0789">
              <w:rPr>
                <w:rFonts w:hint="eastAsia"/>
              </w:rPr>
              <w:t>，spring</w:t>
            </w:r>
            <w:r w:rsidR="00FD0789">
              <w:t xml:space="preserve"> </w:t>
            </w:r>
            <w:proofErr w:type="spellStart"/>
            <w:r w:rsidR="00FD0789">
              <w:t>webflux</w:t>
            </w:r>
            <w:proofErr w:type="spellEnd"/>
            <w:r w:rsidR="00971937">
              <w:rPr>
                <w:rFonts w:hint="eastAsia"/>
              </w:rPr>
              <w:t>，响应式编程</w:t>
            </w:r>
          </w:p>
        </w:tc>
        <w:tc>
          <w:tcPr>
            <w:tcW w:w="4148" w:type="dxa"/>
          </w:tcPr>
          <w:p w14:paraId="0A2B5FD1" w14:textId="3FF9595E" w:rsidR="00113590" w:rsidRDefault="004C52C6" w:rsidP="00756F39">
            <w:proofErr w:type="spellStart"/>
            <w:r>
              <w:rPr>
                <w:rFonts w:hint="eastAsia"/>
              </w:rPr>
              <w:t>Z</w:t>
            </w:r>
            <w:r>
              <w:t>uulServlet</w:t>
            </w:r>
            <w:proofErr w:type="spellEnd"/>
          </w:p>
        </w:tc>
      </w:tr>
      <w:tr w:rsidR="00113590" w14:paraId="20B83458" w14:textId="77777777" w:rsidTr="00113590">
        <w:tc>
          <w:tcPr>
            <w:tcW w:w="4148" w:type="dxa"/>
          </w:tcPr>
          <w:p w14:paraId="672DB063" w14:textId="46D18549" w:rsidR="00113590" w:rsidRDefault="002D0EA5" w:rsidP="00756F39">
            <w:proofErr w:type="spellStart"/>
            <w:r>
              <w:rPr>
                <w:rFonts w:hint="eastAsia"/>
              </w:rPr>
              <w:t>Glo</w:t>
            </w:r>
            <w:r>
              <w:t>balFilter</w:t>
            </w:r>
            <w:proofErr w:type="spellEnd"/>
            <w:r w:rsidR="00B83D78">
              <w:t>(</w:t>
            </w:r>
            <w:r w:rsidR="00F75852">
              <w:rPr>
                <w:rFonts w:hint="eastAsia"/>
              </w:rPr>
              <w:t>全部都执行</w:t>
            </w:r>
            <w:r w:rsidR="00B83D78">
              <w:t>)</w:t>
            </w:r>
            <w:r>
              <w:rPr>
                <w:rFonts w:hint="eastAsia"/>
              </w:rPr>
              <w:t>、</w:t>
            </w:r>
            <w:proofErr w:type="spellStart"/>
            <w:r>
              <w:rPr>
                <w:rFonts w:hint="eastAsia"/>
              </w:rPr>
              <w:t>Gateway</w:t>
            </w:r>
            <w:r>
              <w:t>FIlter</w:t>
            </w:r>
            <w:proofErr w:type="spellEnd"/>
            <w:r w:rsidR="00B83D78">
              <w:rPr>
                <w:rFonts w:hint="eastAsia"/>
              </w:rPr>
              <w:t>(</w:t>
            </w:r>
            <w:r w:rsidR="00212D59">
              <w:rPr>
                <w:rFonts w:hint="eastAsia"/>
              </w:rPr>
              <w:t>只找到对应的</w:t>
            </w:r>
            <w:r w:rsidR="007B1E04">
              <w:rPr>
                <w:rFonts w:hint="eastAsia"/>
              </w:rPr>
              <w:t>一个</w:t>
            </w:r>
            <w:proofErr w:type="spellStart"/>
            <w:r w:rsidR="00212D59">
              <w:rPr>
                <w:rFonts w:hint="eastAsia"/>
              </w:rPr>
              <w:t>R</w:t>
            </w:r>
            <w:r w:rsidR="00212D59">
              <w:t>outeLocator</w:t>
            </w:r>
            <w:proofErr w:type="spellEnd"/>
            <w:r w:rsidR="00212D59">
              <w:rPr>
                <w:rFonts w:hint="eastAsia"/>
              </w:rPr>
              <w:t>下面的</w:t>
            </w:r>
            <w:proofErr w:type="spellStart"/>
            <w:r w:rsidR="00212D59">
              <w:rPr>
                <w:rFonts w:hint="eastAsia"/>
              </w:rPr>
              <w:t>g</w:t>
            </w:r>
            <w:r w:rsidR="00212D59">
              <w:t>atewayFilters</w:t>
            </w:r>
            <w:proofErr w:type="spellEnd"/>
            <w:r w:rsidR="00212D59">
              <w:rPr>
                <w:rFonts w:hint="eastAsia"/>
              </w:rPr>
              <w:t>，</w:t>
            </w:r>
            <w:r w:rsidR="00B83D78">
              <w:t>)</w:t>
            </w:r>
          </w:p>
        </w:tc>
        <w:tc>
          <w:tcPr>
            <w:tcW w:w="4148" w:type="dxa"/>
          </w:tcPr>
          <w:p w14:paraId="5ED4B1DC" w14:textId="4ED08A09" w:rsidR="00113590" w:rsidRDefault="002D0EA5" w:rsidP="00756F39">
            <w:r>
              <w:rPr>
                <w:rFonts w:hint="eastAsia"/>
              </w:rPr>
              <w:t>pre</w:t>
            </w:r>
            <w:r w:rsidR="00C37E0A">
              <w:t>(</w:t>
            </w:r>
            <w:r w:rsidR="00C37E0A">
              <w:rPr>
                <w:rFonts w:hint="eastAsia"/>
              </w:rPr>
              <w:t>多个</w:t>
            </w:r>
            <w:r w:rsidR="00C37E0A">
              <w:t>)</w:t>
            </w:r>
            <w:r>
              <w:t>\route\error\post</w:t>
            </w:r>
          </w:p>
        </w:tc>
      </w:tr>
      <w:tr w:rsidR="00E50319" w14:paraId="6BF4E1EF" w14:textId="77777777" w:rsidTr="00113590">
        <w:tc>
          <w:tcPr>
            <w:tcW w:w="4148" w:type="dxa"/>
          </w:tcPr>
          <w:p w14:paraId="0EFD51AD" w14:textId="6A6F7ECE" w:rsidR="00E50319" w:rsidRDefault="00E50319" w:rsidP="00756F39">
            <w:r>
              <w:rPr>
                <w:rFonts w:hint="eastAsia"/>
              </w:rPr>
              <w:t>执行顺序，根据O</w:t>
            </w:r>
            <w:r>
              <w:t>rdered</w:t>
            </w:r>
            <w:r>
              <w:rPr>
                <w:rFonts w:hint="eastAsia"/>
              </w:rPr>
              <w:t>的值，值越小，越靠前执行</w:t>
            </w:r>
          </w:p>
        </w:tc>
        <w:tc>
          <w:tcPr>
            <w:tcW w:w="4148" w:type="dxa"/>
          </w:tcPr>
          <w:p w14:paraId="27330934" w14:textId="176922EB" w:rsidR="00E50319" w:rsidRDefault="00E50319" w:rsidP="00756F39">
            <w:r>
              <w:t>Pre-&gt;route-&gt;error-&gt;post</w:t>
            </w:r>
          </w:p>
        </w:tc>
      </w:tr>
    </w:tbl>
    <w:p w14:paraId="0552075C" w14:textId="77777777" w:rsidR="0034259F" w:rsidRDefault="0034259F" w:rsidP="00756F39">
      <w:pPr>
        <w:rPr>
          <w:rFonts w:hint="eastAsia"/>
        </w:rPr>
      </w:pPr>
    </w:p>
    <w:p w14:paraId="665D221C" w14:textId="42526C8F" w:rsidR="002133C6" w:rsidRDefault="002133C6" w:rsidP="002133C6">
      <w:pPr>
        <w:pStyle w:val="3"/>
      </w:pPr>
      <w:r>
        <w:t>Spring web flux</w:t>
      </w:r>
    </w:p>
    <w:p w14:paraId="75F7D40D" w14:textId="311CAC4E" w:rsidR="00F878E5" w:rsidRDefault="00C71286" w:rsidP="00463354">
      <w:r>
        <w:object w:dxaOrig="19044" w:dyaOrig="5173" w14:anchorId="1106D1E8">
          <v:shape id="_x0000_i1029" type="#_x0000_t75" style="width:415.2pt;height:112.8pt" o:ole="">
            <v:imagedata r:id="rId34" o:title=""/>
          </v:shape>
          <o:OLEObject Type="Embed" ProgID="Visio.Drawing.15" ShapeID="_x0000_i1029" DrawAspect="Content" ObjectID="_1652598461" r:id="rId35"/>
        </w:object>
      </w:r>
    </w:p>
    <w:p w14:paraId="340B025B" w14:textId="16E53126" w:rsidR="00F40B6B" w:rsidRDefault="000F069F" w:rsidP="008C4EA5">
      <w:pPr>
        <w:jc w:val="center"/>
      </w:pPr>
      <w:r>
        <w:t>Handler</w:t>
      </w:r>
      <w:r>
        <w:rPr>
          <w:rFonts w:hint="eastAsia"/>
        </w:rPr>
        <w:t>的类图</w:t>
      </w:r>
    </w:p>
    <w:p w14:paraId="65AEF225" w14:textId="038C5D12" w:rsidR="00F40B6B" w:rsidRDefault="00F40B6B" w:rsidP="00463354"/>
    <w:p w14:paraId="3ADB3708" w14:textId="643FAB48" w:rsidR="00F40B6B" w:rsidRDefault="00F40B6B" w:rsidP="00463354">
      <w:r>
        <w:object w:dxaOrig="20172" w:dyaOrig="5868" w14:anchorId="2C1967E1">
          <v:shape id="_x0000_i1030" type="#_x0000_t75" style="width:414.6pt;height:120.6pt" o:ole="">
            <v:imagedata r:id="rId36" o:title=""/>
          </v:shape>
          <o:OLEObject Type="Embed" ProgID="Visio.Drawing.15" ShapeID="_x0000_i1030" DrawAspect="Content" ObjectID="_1652598462" r:id="rId37"/>
        </w:object>
      </w:r>
    </w:p>
    <w:p w14:paraId="799AE6A8" w14:textId="405997B8" w:rsidR="009A7E98" w:rsidRDefault="009A7E98" w:rsidP="008C4EA5">
      <w:pPr>
        <w:jc w:val="center"/>
      </w:pPr>
      <w:r>
        <w:t>R</w:t>
      </w:r>
      <w:r>
        <w:rPr>
          <w:rFonts w:hint="eastAsia"/>
        </w:rPr>
        <w:t>oute的类图</w:t>
      </w:r>
    </w:p>
    <w:p w14:paraId="481E3A7F" w14:textId="7DE47E82" w:rsidR="004270F9" w:rsidRDefault="004270F9" w:rsidP="004270F9">
      <w:pPr>
        <w:pStyle w:val="4"/>
      </w:pPr>
      <w:r>
        <w:rPr>
          <w:rFonts w:hint="eastAsia"/>
        </w:rPr>
        <w:t>动态路由：</w:t>
      </w:r>
    </w:p>
    <w:p w14:paraId="41D64D58" w14:textId="0BF9CA22" w:rsidR="004270F9" w:rsidRDefault="004270F9" w:rsidP="004270F9">
      <w:pPr>
        <w:pStyle w:val="a3"/>
        <w:numPr>
          <w:ilvl w:val="0"/>
          <w:numId w:val="27"/>
        </w:numPr>
        <w:ind w:firstLineChars="0"/>
      </w:pPr>
      <w:r>
        <w:rPr>
          <w:rFonts w:hint="eastAsia"/>
        </w:rPr>
        <w:t>通过修改配置的r</w:t>
      </w:r>
      <w:r>
        <w:t>outes</w:t>
      </w:r>
      <w:r>
        <w:rPr>
          <w:rFonts w:hint="eastAsia"/>
        </w:rPr>
        <w:t>内容，然后发送f</w:t>
      </w:r>
      <w:r>
        <w:t>resh</w:t>
      </w:r>
      <w:r>
        <w:rPr>
          <w:rFonts w:hint="eastAsia"/>
        </w:rPr>
        <w:t>来刷新</w:t>
      </w:r>
    </w:p>
    <w:p w14:paraId="4789C93B" w14:textId="020594EC" w:rsidR="004270F9" w:rsidRPr="004270F9" w:rsidRDefault="00BB6DE1" w:rsidP="004270F9">
      <w:pPr>
        <w:pStyle w:val="a3"/>
        <w:numPr>
          <w:ilvl w:val="0"/>
          <w:numId w:val="27"/>
        </w:numPr>
        <w:ind w:firstLineChars="0"/>
      </w:pPr>
      <w:r>
        <w:rPr>
          <w:rFonts w:hint="eastAsia"/>
        </w:rPr>
        <w:t>通过自定义</w:t>
      </w:r>
      <w:proofErr w:type="spellStart"/>
      <w:r w:rsidR="00286964">
        <w:rPr>
          <w:rFonts w:hint="eastAsia"/>
        </w:rPr>
        <w:t>R</w:t>
      </w:r>
      <w:r w:rsidR="00286964">
        <w:t>outeDefinitionRepository</w:t>
      </w:r>
      <w:proofErr w:type="spellEnd"/>
      <w:r w:rsidR="00286964">
        <w:rPr>
          <w:rFonts w:hint="eastAsia"/>
        </w:rPr>
        <w:t>，然后去获取</w:t>
      </w:r>
      <w:r w:rsidR="00F24103">
        <w:rPr>
          <w:rFonts w:hint="eastAsia"/>
        </w:rPr>
        <w:t>routes</w:t>
      </w:r>
    </w:p>
    <w:p w14:paraId="48B05177" w14:textId="7BF0AD0F" w:rsidR="00463354" w:rsidRDefault="00463354" w:rsidP="00463354">
      <w:pPr>
        <w:pStyle w:val="3"/>
      </w:pPr>
      <w:proofErr w:type="spellStart"/>
      <w:r>
        <w:rPr>
          <w:rFonts w:hint="eastAsia"/>
        </w:rPr>
        <w:lastRenderedPageBreak/>
        <w:t>D</w:t>
      </w:r>
      <w:r>
        <w:t>ispatcherHandler.handle</w:t>
      </w:r>
      <w:proofErr w:type="spellEnd"/>
    </w:p>
    <w:p w14:paraId="2FCAB774" w14:textId="24F3FF4D" w:rsidR="00463354" w:rsidRDefault="00463354" w:rsidP="00463354">
      <w:r>
        <w:rPr>
          <w:noProof/>
        </w:rPr>
        <w:drawing>
          <wp:inline distT="0" distB="0" distL="0" distR="0" wp14:anchorId="7006DD75" wp14:editId="3844EF32">
            <wp:extent cx="5274310" cy="142621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26210"/>
                    </a:xfrm>
                    <a:prstGeom prst="rect">
                      <a:avLst/>
                    </a:prstGeom>
                  </pic:spPr>
                </pic:pic>
              </a:graphicData>
            </a:graphic>
          </wp:inline>
        </w:drawing>
      </w:r>
    </w:p>
    <w:p w14:paraId="3F95E060" w14:textId="7E79EA92" w:rsidR="00083613" w:rsidRDefault="00083613" w:rsidP="00463354">
      <w:proofErr w:type="spellStart"/>
      <w:r>
        <w:t>H</w:t>
      </w:r>
      <w:r>
        <w:rPr>
          <w:rFonts w:hint="eastAsia"/>
        </w:rPr>
        <w:t>and</w:t>
      </w:r>
      <w:r>
        <w:t>lerMappings</w:t>
      </w:r>
      <w:proofErr w:type="spellEnd"/>
      <w:r>
        <w:rPr>
          <w:rFonts w:hint="eastAsia"/>
        </w:rPr>
        <w:t>有四个对象：</w:t>
      </w:r>
    </w:p>
    <w:p w14:paraId="2628DF92" w14:textId="793C6102" w:rsidR="00083613" w:rsidRDefault="00083613" w:rsidP="00463354">
      <w:r>
        <w:rPr>
          <w:rFonts w:hint="eastAsia"/>
        </w:rPr>
        <w:t xml:space="preserve"> </w:t>
      </w:r>
      <w:r>
        <w:t xml:space="preserve">  </w:t>
      </w:r>
      <w:proofErr w:type="spellStart"/>
      <w:r>
        <w:t>RouteFunctionMapping</w:t>
      </w:r>
      <w:proofErr w:type="spellEnd"/>
    </w:p>
    <w:p w14:paraId="1C627015" w14:textId="2E03F763" w:rsidR="00083613" w:rsidRDefault="00083613" w:rsidP="00463354">
      <w:r>
        <w:rPr>
          <w:rFonts w:hint="eastAsia"/>
        </w:rPr>
        <w:t xml:space="preserve"> </w:t>
      </w:r>
      <w:r>
        <w:t xml:space="preserve">  </w:t>
      </w:r>
      <w:proofErr w:type="spellStart"/>
      <w:r>
        <w:t>RequestMappingInfoHandlerMapping</w:t>
      </w:r>
      <w:proofErr w:type="spellEnd"/>
    </w:p>
    <w:p w14:paraId="69365D51" w14:textId="7D6D48B1" w:rsidR="00083613" w:rsidRDefault="00083613" w:rsidP="00463354">
      <w:r>
        <w:rPr>
          <w:rFonts w:hint="eastAsia"/>
        </w:rPr>
        <w:t xml:space="preserve"> </w:t>
      </w:r>
      <w:r>
        <w:t xml:space="preserve">  </w:t>
      </w:r>
      <w:proofErr w:type="spellStart"/>
      <w:r>
        <w:t>RoutePredictHandlerMapping</w:t>
      </w:r>
      <w:proofErr w:type="spellEnd"/>
      <w:r w:rsidR="006A4935">
        <w:t>-&gt;</w:t>
      </w:r>
      <w:proofErr w:type="spellStart"/>
      <w:r w:rsidR="006A4935">
        <w:t>RouteLocator</w:t>
      </w:r>
      <w:proofErr w:type="spellEnd"/>
      <w:r w:rsidR="00B066D0">
        <w:t>\</w:t>
      </w:r>
      <w:proofErr w:type="spellStart"/>
      <w:r w:rsidR="00B066D0">
        <w:rPr>
          <w:rFonts w:hint="eastAsia"/>
        </w:rPr>
        <w:t>Fi</w:t>
      </w:r>
      <w:r w:rsidR="00B066D0">
        <w:t>lteringWebHandler</w:t>
      </w:r>
      <w:proofErr w:type="spellEnd"/>
    </w:p>
    <w:p w14:paraId="4BB8FA55" w14:textId="06D1B42E" w:rsidR="00083613" w:rsidRDefault="00083613" w:rsidP="00463354">
      <w:r>
        <w:rPr>
          <w:rFonts w:hint="eastAsia"/>
        </w:rPr>
        <w:t xml:space="preserve"> </w:t>
      </w:r>
      <w:r>
        <w:t xml:space="preserve">  </w:t>
      </w:r>
      <w:proofErr w:type="spellStart"/>
      <w:r w:rsidR="00683093">
        <w:rPr>
          <w:rFonts w:hint="eastAsia"/>
        </w:rPr>
        <w:t>Simple</w:t>
      </w:r>
      <w:r w:rsidR="00683093">
        <w:t>UrlHandlerMapping</w:t>
      </w:r>
      <w:proofErr w:type="spellEnd"/>
    </w:p>
    <w:p w14:paraId="292420DD" w14:textId="65DE1904" w:rsidR="00463354" w:rsidRDefault="00463354" w:rsidP="00463354">
      <w:pPr>
        <w:pStyle w:val="a3"/>
        <w:numPr>
          <w:ilvl w:val="0"/>
          <w:numId w:val="26"/>
        </w:numPr>
        <w:ind w:firstLineChars="0"/>
      </w:pPr>
      <w:proofErr w:type="spellStart"/>
      <w:r>
        <w:t>Mapping.getHandler</w:t>
      </w:r>
      <w:proofErr w:type="spellEnd"/>
      <w:r>
        <w:t>-&gt;</w:t>
      </w:r>
      <w:r>
        <w:rPr>
          <w:rFonts w:hint="eastAsia"/>
        </w:rPr>
        <w:t>找出对应的handler</w:t>
      </w:r>
    </w:p>
    <w:p w14:paraId="14728C6B" w14:textId="02FD9050" w:rsidR="00463354" w:rsidRDefault="00463354" w:rsidP="00463354">
      <w:pPr>
        <w:pStyle w:val="a3"/>
        <w:numPr>
          <w:ilvl w:val="0"/>
          <w:numId w:val="26"/>
        </w:numPr>
        <w:ind w:firstLineChars="0"/>
      </w:pPr>
      <w:proofErr w:type="spellStart"/>
      <w:r>
        <w:t>I</w:t>
      </w:r>
      <w:r>
        <w:rPr>
          <w:rFonts w:hint="eastAsia"/>
        </w:rPr>
        <w:t>nvo</w:t>
      </w:r>
      <w:r>
        <w:t>keHandler</w:t>
      </w:r>
      <w:proofErr w:type="spellEnd"/>
      <w:r>
        <w:t>-&gt;</w:t>
      </w:r>
      <w:r>
        <w:rPr>
          <w:rFonts w:hint="eastAsia"/>
        </w:rPr>
        <w:t>执行对应的handler</w:t>
      </w:r>
    </w:p>
    <w:p w14:paraId="54960482" w14:textId="276BDE9B" w:rsidR="00463354" w:rsidRDefault="008B6BBE" w:rsidP="00463354">
      <w:pPr>
        <w:pStyle w:val="a3"/>
        <w:numPr>
          <w:ilvl w:val="0"/>
          <w:numId w:val="26"/>
        </w:numPr>
        <w:ind w:firstLineChars="0"/>
      </w:pPr>
      <w:proofErr w:type="spellStart"/>
      <w:r>
        <w:t>H</w:t>
      </w:r>
      <w:r>
        <w:rPr>
          <w:rFonts w:hint="eastAsia"/>
        </w:rPr>
        <w:t>andler</w:t>
      </w:r>
      <w:r>
        <w:t>Result</w:t>
      </w:r>
      <w:proofErr w:type="spellEnd"/>
      <w:r>
        <w:t>-&gt;</w:t>
      </w:r>
      <w:r>
        <w:rPr>
          <w:rFonts w:hint="eastAsia"/>
        </w:rPr>
        <w:t>数据封装返回</w:t>
      </w:r>
    </w:p>
    <w:p w14:paraId="7047A8C3" w14:textId="54964E87" w:rsidR="00226ED5" w:rsidRDefault="00226ED5" w:rsidP="00226ED5"/>
    <w:p w14:paraId="254F69C3" w14:textId="7BF68FE9" w:rsidR="00226ED5" w:rsidRDefault="00226ED5" w:rsidP="00F6687B">
      <w:pPr>
        <w:pStyle w:val="3"/>
      </w:pPr>
      <w:proofErr w:type="spellStart"/>
      <w:r>
        <w:rPr>
          <w:rFonts w:hint="eastAsia"/>
        </w:rPr>
        <w:t>Z</w:t>
      </w:r>
      <w:r>
        <w:t>uulServlet</w:t>
      </w:r>
      <w:proofErr w:type="spellEnd"/>
    </w:p>
    <w:p w14:paraId="3CFBE291" w14:textId="2B07DA40" w:rsidR="005651B9" w:rsidRDefault="009C7AD2" w:rsidP="005651B9">
      <w:r>
        <w:rPr>
          <w:noProof/>
        </w:rPr>
        <w:drawing>
          <wp:inline distT="0" distB="0" distL="0" distR="0" wp14:anchorId="00A210A0" wp14:editId="1838B093">
            <wp:extent cx="5274310" cy="2478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78405"/>
                    </a:xfrm>
                    <a:prstGeom prst="rect">
                      <a:avLst/>
                    </a:prstGeom>
                  </pic:spPr>
                </pic:pic>
              </a:graphicData>
            </a:graphic>
          </wp:inline>
        </w:drawing>
      </w:r>
    </w:p>
    <w:p w14:paraId="7F02FE97" w14:textId="77777777" w:rsidR="009B5498" w:rsidRDefault="009B5498" w:rsidP="009B5498">
      <w:pPr>
        <w:pStyle w:val="2"/>
      </w:pPr>
      <w:r>
        <w:rPr>
          <w:rFonts w:hint="eastAsia"/>
        </w:rPr>
        <w:lastRenderedPageBreak/>
        <w:t>配置中心</w:t>
      </w:r>
    </w:p>
    <w:p w14:paraId="674C8E7B" w14:textId="0E96B53B" w:rsidR="009B5498" w:rsidRDefault="007A1A63" w:rsidP="00471BFA">
      <w:pPr>
        <w:pStyle w:val="3"/>
      </w:pPr>
      <w:proofErr w:type="spellStart"/>
      <w:r>
        <w:rPr>
          <w:rFonts w:hint="eastAsia"/>
        </w:rPr>
        <w:t>C</w:t>
      </w:r>
      <w:r>
        <w:t>onfigServer</w:t>
      </w:r>
      <w:proofErr w:type="spellEnd"/>
    </w:p>
    <w:p w14:paraId="46B36217" w14:textId="6F7BD184" w:rsidR="007D21B0" w:rsidRDefault="00A50F8C" w:rsidP="007D21B0">
      <w:r>
        <w:object w:dxaOrig="15276" w:dyaOrig="6960" w14:anchorId="2CFA4D01">
          <v:shape id="_x0000_i1049" type="#_x0000_t75" style="width:414.6pt;height:189pt" o:ole="">
            <v:imagedata r:id="rId40" o:title=""/>
          </v:shape>
          <o:OLEObject Type="Embed" ProgID="Visio.Drawing.15" ShapeID="_x0000_i1049" DrawAspect="Content" ObjectID="_1652598463" r:id="rId41"/>
        </w:object>
      </w:r>
    </w:p>
    <w:p w14:paraId="7C21A0FF" w14:textId="05AA13A4" w:rsidR="00A50F8C" w:rsidRDefault="00A50F8C" w:rsidP="00085609">
      <w:pPr>
        <w:jc w:val="center"/>
      </w:pPr>
      <w:r>
        <w:rPr>
          <w:rFonts w:hint="eastAsia"/>
        </w:rPr>
        <w:t>类图</w:t>
      </w:r>
      <w:r w:rsidR="00D574DE">
        <w:rPr>
          <w:rFonts w:hint="eastAsia"/>
        </w:rPr>
        <w:t>，配置信息的持久化</w:t>
      </w:r>
    </w:p>
    <w:p w14:paraId="68C028A8" w14:textId="110EF97D" w:rsidR="0043428F" w:rsidRDefault="00A716F6" w:rsidP="00A36759">
      <w:pPr>
        <w:pStyle w:val="3"/>
      </w:pPr>
      <w:proofErr w:type="spellStart"/>
      <w:r>
        <w:rPr>
          <w:rFonts w:hint="eastAsia"/>
        </w:rPr>
        <w:t>C</w:t>
      </w:r>
      <w:r>
        <w:t>onfigClient</w:t>
      </w:r>
      <w:proofErr w:type="spellEnd"/>
    </w:p>
    <w:p w14:paraId="0685DC2C" w14:textId="77777777" w:rsidR="00A36759" w:rsidRPr="00A36759" w:rsidRDefault="00A36759" w:rsidP="00A36759">
      <w:pPr>
        <w:rPr>
          <w:rFonts w:hint="eastAsia"/>
        </w:rPr>
      </w:pPr>
    </w:p>
    <w:p w14:paraId="155D43BE" w14:textId="3DDB1D0D" w:rsidR="0043428F" w:rsidRDefault="00BE7714" w:rsidP="00BE7714">
      <w:pPr>
        <w:pStyle w:val="3"/>
        <w:rPr>
          <w:rFonts w:hint="eastAsia"/>
        </w:rPr>
      </w:pPr>
      <w:proofErr w:type="spellStart"/>
      <w:r>
        <w:t>A</w:t>
      </w:r>
      <w:r>
        <w:rPr>
          <w:rFonts w:hint="eastAsia"/>
        </w:rPr>
        <w:t>c</w:t>
      </w:r>
      <w:r>
        <w:t>uator</w:t>
      </w:r>
      <w:proofErr w:type="spellEnd"/>
    </w:p>
    <w:p w14:paraId="48B93EC6" w14:textId="4205654E" w:rsidR="0043428F" w:rsidRDefault="00CD53EE" w:rsidP="0043428F">
      <w:r>
        <w:rPr>
          <w:rFonts w:hint="eastAsia"/>
        </w:rPr>
        <w:t>J</w:t>
      </w:r>
      <w:r>
        <w:t>MX</w:t>
      </w:r>
      <w:r>
        <w:rPr>
          <w:rFonts w:hint="eastAsia"/>
        </w:rPr>
        <w:t>，注册对应的</w:t>
      </w:r>
      <w:proofErr w:type="spellStart"/>
      <w:r>
        <w:rPr>
          <w:rFonts w:hint="eastAsia"/>
        </w:rPr>
        <w:t>E</w:t>
      </w:r>
      <w:r>
        <w:t>ndPoint</w:t>
      </w:r>
      <w:proofErr w:type="spellEnd"/>
      <w:r>
        <w:rPr>
          <w:rFonts w:hint="eastAsia"/>
        </w:rPr>
        <w:t>到</w:t>
      </w:r>
      <w:proofErr w:type="spellStart"/>
      <w:r>
        <w:rPr>
          <w:rFonts w:hint="eastAsia"/>
        </w:rPr>
        <w:t>jmi</w:t>
      </w:r>
      <w:proofErr w:type="spellEnd"/>
      <w:r>
        <w:rPr>
          <w:rFonts w:hint="eastAsia"/>
        </w:rPr>
        <w:t>中</w:t>
      </w:r>
    </w:p>
    <w:p w14:paraId="640C2B97" w14:textId="578F83C0" w:rsidR="002B6BA1" w:rsidRDefault="00190D55" w:rsidP="00D01ED4">
      <w:pPr>
        <w:pStyle w:val="3"/>
      </w:pPr>
      <w:r>
        <w:t>JMX</w:t>
      </w:r>
    </w:p>
    <w:p w14:paraId="37BE37B7" w14:textId="63E75946" w:rsidR="00D01ED4" w:rsidRDefault="00EC18E8" w:rsidP="00D01ED4">
      <w:r>
        <w:rPr>
          <w:noProof/>
        </w:rPr>
        <w:drawing>
          <wp:inline distT="0" distB="0" distL="0" distR="0" wp14:anchorId="5EE97FAF" wp14:editId="03A5BAF3">
            <wp:extent cx="5274310" cy="8921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892175"/>
                    </a:xfrm>
                    <a:prstGeom prst="rect">
                      <a:avLst/>
                    </a:prstGeom>
                  </pic:spPr>
                </pic:pic>
              </a:graphicData>
            </a:graphic>
          </wp:inline>
        </w:drawing>
      </w:r>
    </w:p>
    <w:p w14:paraId="3D58C49F" w14:textId="71C974BE" w:rsidR="00F3487B" w:rsidRDefault="00F3487B" w:rsidP="00F3487B">
      <w:pPr>
        <w:pStyle w:val="3"/>
      </w:pPr>
      <w:r>
        <w:rPr>
          <w:rFonts w:hint="eastAsia"/>
        </w:rPr>
        <w:lastRenderedPageBreak/>
        <w:t>消息总线</w:t>
      </w:r>
    </w:p>
    <w:p w14:paraId="58909B0D" w14:textId="5C7FDCB6" w:rsidR="00282F3D" w:rsidRDefault="00282F3D" w:rsidP="00282F3D">
      <w:r>
        <w:object w:dxaOrig="15312" w:dyaOrig="7200" w14:anchorId="431C2548">
          <v:shape id="_x0000_i1056" type="#_x0000_t75" style="width:415.2pt;height:195pt" o:ole="">
            <v:imagedata r:id="rId43" o:title=""/>
          </v:shape>
          <o:OLEObject Type="Embed" ProgID="Visio.Drawing.15" ShapeID="_x0000_i1056" DrawAspect="Content" ObjectID="_1652598464" r:id="rId44"/>
        </w:object>
      </w:r>
    </w:p>
    <w:p w14:paraId="30431240" w14:textId="2DD2B96C" w:rsidR="00282F3D" w:rsidRPr="00282F3D" w:rsidRDefault="00282F3D" w:rsidP="00904E70">
      <w:pPr>
        <w:jc w:val="center"/>
        <w:rPr>
          <w:rFonts w:hint="eastAsia"/>
        </w:rPr>
      </w:pPr>
      <w:r>
        <w:t>@Input</w:t>
      </w:r>
      <w:r>
        <w:rPr>
          <w:rFonts w:hint="eastAsia"/>
        </w:rPr>
        <w:t>和@</w:t>
      </w:r>
      <w:r>
        <w:t>Output Stream</w:t>
      </w:r>
      <w:r>
        <w:rPr>
          <w:rFonts w:hint="eastAsia"/>
        </w:rPr>
        <w:t>的绑定原理</w:t>
      </w:r>
    </w:p>
    <w:p w14:paraId="57B72B31" w14:textId="6C9EAF0B" w:rsidR="00465D71" w:rsidRDefault="00F3487B" w:rsidP="00D01ED4">
      <w:r>
        <w:object w:dxaOrig="13344" w:dyaOrig="3732" w14:anchorId="6A0A593B">
          <v:shape id="_x0000_i1052" type="#_x0000_t75" style="width:415.2pt;height:115.8pt" o:ole="">
            <v:imagedata r:id="rId45" o:title=""/>
          </v:shape>
          <o:OLEObject Type="Embed" ProgID="Visio.Drawing.15" ShapeID="_x0000_i1052" DrawAspect="Content" ObjectID="_1652598465" r:id="rId46"/>
        </w:object>
      </w:r>
    </w:p>
    <w:p w14:paraId="1EAE3800" w14:textId="436050A7" w:rsidR="00904E70" w:rsidRDefault="00904E70" w:rsidP="0048318D">
      <w:pPr>
        <w:jc w:val="center"/>
      </w:pPr>
      <w:r>
        <w:rPr>
          <w:rFonts w:hint="eastAsia"/>
        </w:rPr>
        <w:t>消息总线的刷新原理</w:t>
      </w:r>
    </w:p>
    <w:p w14:paraId="049A9D4F" w14:textId="77777777" w:rsidR="00465D71" w:rsidRPr="00D01ED4" w:rsidRDefault="00465D71" w:rsidP="00D01ED4">
      <w:pPr>
        <w:rPr>
          <w:rFonts w:hint="eastAsia"/>
        </w:rPr>
      </w:pPr>
    </w:p>
    <w:p w14:paraId="699D9EEB" w14:textId="77777777" w:rsidR="00283C3B" w:rsidRDefault="00283C3B" w:rsidP="009B5498">
      <w:pPr>
        <w:pStyle w:val="3"/>
      </w:pPr>
      <w:proofErr w:type="spellStart"/>
      <w:r>
        <w:rPr>
          <w:rFonts w:hint="eastAsia"/>
        </w:rPr>
        <w:t>Nacos</w:t>
      </w:r>
      <w:proofErr w:type="spellEnd"/>
      <w:r>
        <w:rPr>
          <w:rFonts w:hint="eastAsia"/>
        </w:rPr>
        <w:t>配置中心</w:t>
      </w:r>
    </w:p>
    <w:p w14:paraId="5EE68CCA" w14:textId="77777777" w:rsidR="008C3626" w:rsidRDefault="00D26A60" w:rsidP="009B5498">
      <w:pPr>
        <w:pStyle w:val="4"/>
      </w:pPr>
      <w:r>
        <w:rPr>
          <w:rFonts w:hint="eastAsia"/>
        </w:rPr>
        <w:t>加载初始化</w:t>
      </w:r>
    </w:p>
    <w:p w14:paraId="4DB3FF0B" w14:textId="77777777" w:rsidR="0033263E" w:rsidRDefault="0033263E" w:rsidP="008C3626"/>
    <w:p w14:paraId="0D4C24C9" w14:textId="77777777" w:rsidR="0085288E" w:rsidRDefault="0085288E" w:rsidP="009B5498">
      <w:pPr>
        <w:pStyle w:val="4"/>
      </w:pPr>
      <w:r>
        <w:rPr>
          <w:rFonts w:hint="eastAsia"/>
        </w:rPr>
        <w:t>本地更新策略</w:t>
      </w:r>
    </w:p>
    <w:p w14:paraId="3D2BFA0D" w14:textId="77777777" w:rsidR="008642AA" w:rsidRDefault="008642AA" w:rsidP="008C3626"/>
    <w:p w14:paraId="5B24A60E" w14:textId="77777777" w:rsidR="00B83A02" w:rsidRPr="008C3626" w:rsidRDefault="00B83A02" w:rsidP="009B5498">
      <w:pPr>
        <w:pStyle w:val="4"/>
      </w:pPr>
      <w:r>
        <w:rPr>
          <w:rFonts w:hint="eastAsia"/>
        </w:rPr>
        <w:lastRenderedPageBreak/>
        <w:t>刷新原理</w:t>
      </w:r>
    </w:p>
    <w:p w14:paraId="28033F0E" w14:textId="77777777" w:rsidR="006B6E08" w:rsidRDefault="008512D5" w:rsidP="006B6E08">
      <w:r>
        <w:object w:dxaOrig="16021" w:dyaOrig="5424" w14:anchorId="7C78E6CD">
          <v:shape id="_x0000_i1031" type="#_x0000_t75" style="width:415.2pt;height:140.4pt" o:ole="">
            <v:imagedata r:id="rId47" o:title=""/>
          </v:shape>
          <o:OLEObject Type="Embed" ProgID="Visio.Drawing.15" ShapeID="_x0000_i1031" DrawAspect="Content" ObjectID="_1652598466" r:id="rId48"/>
        </w:object>
      </w:r>
    </w:p>
    <w:p w14:paraId="1F96B901" w14:textId="77777777"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14:paraId="744428B0" w14:textId="77777777" w:rsidR="004F35A8" w:rsidRDefault="004F35A8" w:rsidP="006B6E08">
      <w:r>
        <w:rPr>
          <w:rFonts w:hint="eastAsia"/>
        </w:rPr>
        <w:t>或者通过@</w:t>
      </w:r>
      <w:proofErr w:type="spellStart"/>
      <w:r>
        <w:t>ConfigProperties</w:t>
      </w:r>
      <w:proofErr w:type="spellEnd"/>
      <w:r>
        <w:rPr>
          <w:rFonts w:hint="eastAsia"/>
        </w:rPr>
        <w:t>，在f</w:t>
      </w:r>
      <w:r>
        <w:t>resh</w:t>
      </w:r>
      <w:r>
        <w:rPr>
          <w:rFonts w:hint="eastAsia"/>
        </w:rPr>
        <w:t>的事件中会去触发</w:t>
      </w:r>
      <w:proofErr w:type="spellStart"/>
      <w:r>
        <w:rPr>
          <w:rFonts w:hint="eastAsia"/>
        </w:rPr>
        <w:t>c</w:t>
      </w:r>
      <w:r>
        <w:t>onvironmentRefresh</w:t>
      </w:r>
      <w:proofErr w:type="spellEnd"/>
      <w:r>
        <w:rPr>
          <w:rFonts w:hint="eastAsia"/>
        </w:rPr>
        <w:t>事件，从而触发对应的</w:t>
      </w:r>
      <w:proofErr w:type="spellStart"/>
      <w:r>
        <w:rPr>
          <w:rFonts w:hint="eastAsia"/>
        </w:rPr>
        <w:t>c</w:t>
      </w:r>
      <w:r>
        <w:t>onfigProperties</w:t>
      </w:r>
      <w:proofErr w:type="spellEnd"/>
      <w:r>
        <w:rPr>
          <w:rFonts w:hint="eastAsia"/>
        </w:rPr>
        <w:t>的刷新事件，达到属性的刷新操作</w:t>
      </w:r>
    </w:p>
    <w:p w14:paraId="75D9D328" w14:textId="77777777" w:rsidR="006B6E08" w:rsidRDefault="006B6E08" w:rsidP="00711022">
      <w:pPr>
        <w:pStyle w:val="1"/>
      </w:pPr>
      <w:r>
        <w:rPr>
          <w:rFonts w:hint="eastAsia"/>
        </w:rPr>
        <w:t>Ra</w:t>
      </w:r>
      <w:r>
        <w:t>bbitMQ</w:t>
      </w:r>
    </w:p>
    <w:p w14:paraId="4086A309" w14:textId="77777777" w:rsidR="00BC6A53" w:rsidRPr="00BC6A53" w:rsidRDefault="00BC6A53" w:rsidP="00BC6A53">
      <w:r>
        <w:rPr>
          <w:rFonts w:hint="eastAsia"/>
        </w:rPr>
        <w:t xml:space="preserve"> </w:t>
      </w:r>
      <w:r>
        <w:t xml:space="preserve">   </w:t>
      </w:r>
    </w:p>
    <w:p w14:paraId="082973B4" w14:textId="77777777" w:rsidR="005A1540" w:rsidRDefault="005A1540" w:rsidP="006B6E08">
      <w:r>
        <w:t xml:space="preserve">    </w:t>
      </w:r>
      <w:r>
        <w:rPr>
          <w:rFonts w:hint="eastAsia"/>
        </w:rPr>
        <w:t>生产者和消费者通过</w:t>
      </w:r>
      <w:proofErr w:type="spellStart"/>
      <w:r>
        <w:rPr>
          <w:rFonts w:hint="eastAsia"/>
        </w:rPr>
        <w:t>e</w:t>
      </w:r>
      <w:r>
        <w:t>xchange</w:t>
      </w:r>
      <w:r>
        <w:rPr>
          <w:rFonts w:hint="eastAsia"/>
        </w:rPr>
        <w:t>+</w:t>
      </w:r>
      <w:r>
        <w:t>routeKey</w:t>
      </w:r>
      <w:proofErr w:type="spellEnd"/>
      <w:r>
        <w:rPr>
          <w:rFonts w:hint="eastAsia"/>
        </w:rPr>
        <w:t>来找到对应的队列</w:t>
      </w:r>
      <w:r w:rsidR="00574F6B">
        <w:rPr>
          <w:rFonts w:hint="eastAsia"/>
        </w:rPr>
        <w:t>，</w:t>
      </w:r>
    </w:p>
    <w:p w14:paraId="3948754A" w14:textId="77777777" w:rsidR="00CD63F0" w:rsidRDefault="00CD63F0" w:rsidP="006B6E08">
      <w:r>
        <w:t xml:space="preserve">    </w:t>
      </w:r>
      <w:r w:rsidR="002A3CF0">
        <w:t>Exchange-&gt;</w:t>
      </w:r>
      <w:proofErr w:type="spellStart"/>
      <w:r w:rsidR="002A3CF0">
        <w:t>routeKey</w:t>
      </w:r>
      <w:proofErr w:type="spellEnd"/>
      <w:r w:rsidR="002A3CF0">
        <w:t>-&gt;queue</w:t>
      </w:r>
    </w:p>
    <w:p w14:paraId="2BC87ADD" w14:textId="77777777" w:rsidR="006B6E08" w:rsidRDefault="00732177" w:rsidP="006B6E08">
      <w:r>
        <w:tab/>
        <w:t>Exchange</w:t>
      </w:r>
      <w:r>
        <w:rPr>
          <w:rFonts w:hint="eastAsia"/>
        </w:rPr>
        <w:t>可分为三种</w:t>
      </w:r>
    </w:p>
    <w:p w14:paraId="451E481A" w14:textId="77777777" w:rsidR="00732177" w:rsidRDefault="00732177" w:rsidP="00732177">
      <w:pPr>
        <w:pStyle w:val="a3"/>
        <w:numPr>
          <w:ilvl w:val="0"/>
          <w:numId w:val="6"/>
        </w:numPr>
        <w:ind w:firstLineChars="0"/>
      </w:pPr>
      <w:proofErr w:type="spellStart"/>
      <w:r>
        <w:rPr>
          <w:rFonts w:hint="eastAsia"/>
        </w:rPr>
        <w:t>DirectExchange</w:t>
      </w:r>
      <w:proofErr w:type="spellEnd"/>
      <w:r>
        <w:rPr>
          <w:rFonts w:hint="eastAsia"/>
        </w:rPr>
        <w:t>，直连交换机，根据</w:t>
      </w:r>
      <w:proofErr w:type="spellStart"/>
      <w:r>
        <w:rPr>
          <w:rFonts w:hint="eastAsia"/>
        </w:rPr>
        <w:t>routekey</w:t>
      </w:r>
      <w:proofErr w:type="spellEnd"/>
      <w:r>
        <w:rPr>
          <w:rFonts w:hint="eastAsia"/>
        </w:rPr>
        <w:t>绑定来找到队列</w:t>
      </w:r>
    </w:p>
    <w:p w14:paraId="35C0E2CA" w14:textId="77777777" w:rsidR="00732177" w:rsidRDefault="00732177" w:rsidP="00732177">
      <w:pPr>
        <w:pStyle w:val="a3"/>
        <w:numPr>
          <w:ilvl w:val="0"/>
          <w:numId w:val="6"/>
        </w:numPr>
        <w:ind w:firstLineChars="0"/>
      </w:pPr>
      <w:proofErr w:type="spellStart"/>
      <w:r>
        <w:rPr>
          <w:rFonts w:hint="eastAsia"/>
        </w:rPr>
        <w:t>Fan</w:t>
      </w:r>
      <w:r>
        <w:t>outExchange</w:t>
      </w:r>
      <w:proofErr w:type="spellEnd"/>
      <w:r>
        <w:t xml:space="preserve"> </w:t>
      </w:r>
      <w:r>
        <w:rPr>
          <w:rFonts w:hint="eastAsia"/>
        </w:rPr>
        <w:t>扇区交换机，没有</w:t>
      </w:r>
      <w:proofErr w:type="spellStart"/>
      <w:r>
        <w:rPr>
          <w:rFonts w:hint="eastAsia"/>
        </w:rPr>
        <w:t>routekey</w:t>
      </w:r>
      <w:proofErr w:type="spellEnd"/>
      <w:r>
        <w:rPr>
          <w:rFonts w:hint="eastAsia"/>
        </w:rPr>
        <w:t>，只根据队列的key来绑定</w:t>
      </w:r>
    </w:p>
    <w:p w14:paraId="43C934F3" w14:textId="77777777" w:rsidR="00732177" w:rsidRDefault="00732177" w:rsidP="00732177">
      <w:pPr>
        <w:pStyle w:val="a3"/>
        <w:numPr>
          <w:ilvl w:val="0"/>
          <w:numId w:val="6"/>
        </w:numPr>
        <w:ind w:firstLineChars="0"/>
      </w:pPr>
      <w:proofErr w:type="spellStart"/>
      <w:r>
        <w:rPr>
          <w:rFonts w:hint="eastAsia"/>
        </w:rPr>
        <w:t>T</w:t>
      </w:r>
      <w:r>
        <w:t>opicExchange</w:t>
      </w:r>
      <w:proofErr w:type="spellEnd"/>
      <w:r>
        <w:rPr>
          <w:rFonts w:hint="eastAsia"/>
        </w:rPr>
        <w:t>，主题交换机，</w:t>
      </w:r>
      <w:r w:rsidR="00C7680B">
        <w:rPr>
          <w:rFonts w:hint="eastAsia"/>
        </w:rPr>
        <w:t>可以让</w:t>
      </w:r>
      <w:proofErr w:type="spellStart"/>
      <w:r w:rsidR="00C7680B">
        <w:rPr>
          <w:rFonts w:hint="eastAsia"/>
        </w:rPr>
        <w:t>route</w:t>
      </w:r>
      <w:r w:rsidR="00C7680B">
        <w:t>Key</w:t>
      </w:r>
      <w:proofErr w:type="spellEnd"/>
      <w:r w:rsidR="00C7680B">
        <w:rPr>
          <w:rFonts w:hint="eastAsia"/>
        </w:rPr>
        <w:t>和队列key根据一定规则绑定</w:t>
      </w:r>
    </w:p>
    <w:p w14:paraId="190138C1" w14:textId="77777777"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14:paraId="5EEAFBDC" w14:textId="6053FEEA" w:rsidR="00C50E63" w:rsidRDefault="00C50E63" w:rsidP="00C7680B">
      <w:pPr>
        <w:pStyle w:val="a3"/>
        <w:numPr>
          <w:ilvl w:val="1"/>
          <w:numId w:val="6"/>
        </w:numPr>
        <w:ind w:firstLineChars="0"/>
      </w:pPr>
      <w:r>
        <w:rPr>
          <w:rFonts w:hint="eastAsia"/>
        </w:rPr>
        <w:t>#代表通配，出现0或者多次</w:t>
      </w:r>
    </w:p>
    <w:p w14:paraId="11673D37" w14:textId="348ABFF7" w:rsidR="00A658A5" w:rsidRDefault="00A658A5" w:rsidP="00A658A5">
      <w:pPr>
        <w:pStyle w:val="a3"/>
        <w:numPr>
          <w:ilvl w:val="0"/>
          <w:numId w:val="6"/>
        </w:numPr>
        <w:ind w:firstLineChars="0"/>
      </w:pPr>
      <w:proofErr w:type="spellStart"/>
      <w:r>
        <w:rPr>
          <w:rFonts w:hint="eastAsia"/>
        </w:rPr>
        <w:t>H</w:t>
      </w:r>
      <w:r>
        <w:t>eaderExchange</w:t>
      </w:r>
      <w:proofErr w:type="spellEnd"/>
      <w:r>
        <w:rPr>
          <w:rFonts w:hint="eastAsia"/>
        </w:rPr>
        <w:t>，头部交换机，根据h</w:t>
      </w:r>
      <w:r>
        <w:t>eaders</w:t>
      </w:r>
      <w:r>
        <w:rPr>
          <w:rFonts w:hint="eastAsia"/>
        </w:rPr>
        <w:t>进行匹配</w:t>
      </w:r>
    </w:p>
    <w:p w14:paraId="49F328BF" w14:textId="7A96A07F" w:rsidR="00A658A5" w:rsidRDefault="00A658A5" w:rsidP="00A658A5">
      <w:pPr>
        <w:pStyle w:val="a3"/>
        <w:ind w:left="1200" w:firstLineChars="0" w:firstLine="0"/>
      </w:pPr>
      <w:r>
        <w:rPr>
          <w:rFonts w:hint="eastAsia"/>
        </w:rPr>
        <w:t>x</w:t>
      </w:r>
      <w:r>
        <w:t>-match:</w:t>
      </w:r>
    </w:p>
    <w:p w14:paraId="7F981ED2" w14:textId="1ED59797" w:rsidR="00A658A5" w:rsidRDefault="00A658A5" w:rsidP="00A658A5">
      <w:pPr>
        <w:pStyle w:val="a3"/>
        <w:ind w:left="1200" w:firstLineChars="0" w:firstLine="0"/>
      </w:pPr>
      <w:r>
        <w:rPr>
          <w:rFonts w:hint="eastAsia"/>
        </w:rPr>
        <w:t>a</w:t>
      </w:r>
      <w:r>
        <w:t xml:space="preserve">ll: </w:t>
      </w:r>
      <w:r>
        <w:rPr>
          <w:rFonts w:hint="eastAsia"/>
        </w:rPr>
        <w:t>所有头部信息都得满足</w:t>
      </w:r>
    </w:p>
    <w:p w14:paraId="03253C26" w14:textId="0E4F7AB2" w:rsidR="00A658A5" w:rsidRDefault="00A658A5" w:rsidP="00A658A5">
      <w:pPr>
        <w:pStyle w:val="a3"/>
        <w:ind w:left="1200" w:firstLineChars="0" w:firstLine="0"/>
      </w:pPr>
      <w:r>
        <w:rPr>
          <w:rFonts w:hint="eastAsia"/>
        </w:rPr>
        <w:t>a</w:t>
      </w:r>
      <w:r>
        <w:t xml:space="preserve">ny: </w:t>
      </w:r>
      <w:r>
        <w:rPr>
          <w:rFonts w:hint="eastAsia"/>
        </w:rPr>
        <w:t>满足任意一个头部即可</w:t>
      </w:r>
    </w:p>
    <w:p w14:paraId="77CD0627" w14:textId="77777777"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14:paraId="0F720134" w14:textId="77777777" w:rsidR="00FD02D7" w:rsidRDefault="00FD02D7" w:rsidP="00A55328">
      <w:pPr>
        <w:ind w:firstLineChars="450" w:firstLine="945"/>
      </w:pPr>
      <w:proofErr w:type="spellStart"/>
      <w:proofErr w:type="gramStart"/>
      <w:r>
        <w:rPr>
          <w:rFonts w:hint="eastAsia"/>
        </w:rPr>
        <w:t>s</w:t>
      </w:r>
      <w:r>
        <w:t>pring.rabbitmq</w:t>
      </w:r>
      <w:proofErr w:type="gramEnd"/>
      <w:r>
        <w:t>.listener.simple.</w:t>
      </w:r>
      <w:r w:rsidR="00C25DA3">
        <w:t>acknowage</w:t>
      </w:r>
      <w:proofErr w:type="spellEnd"/>
      <w:r w:rsidR="00FD0178">
        <w:t>-model</w:t>
      </w:r>
      <w:r w:rsidR="00C25DA3">
        <w:t>=manual</w:t>
      </w:r>
    </w:p>
    <w:p w14:paraId="23A4E542" w14:textId="77777777" w:rsidR="00A55328" w:rsidRDefault="00A55328" w:rsidP="00A55328">
      <w:r>
        <w:t xml:space="preserve">      </w:t>
      </w:r>
      <w:r>
        <w:rPr>
          <w:rFonts w:hint="eastAsia"/>
        </w:rPr>
        <w:t>代码分析</w:t>
      </w:r>
    </w:p>
    <w:p w14:paraId="07FBE5C1" w14:textId="77777777" w:rsidR="00544491" w:rsidRDefault="00544491" w:rsidP="00A55328">
      <w:r>
        <w:rPr>
          <w:rFonts w:hint="eastAsia"/>
        </w:rPr>
        <w:t xml:space="preserve"> </w:t>
      </w:r>
      <w:r>
        <w:t xml:space="preserve">     </w:t>
      </w:r>
      <w:proofErr w:type="spellStart"/>
      <w:r>
        <w:rPr>
          <w:rFonts w:hint="eastAsia"/>
        </w:rPr>
        <w:t>Blocking</w:t>
      </w:r>
      <w:r>
        <w:t>ConsumerQueue</w:t>
      </w:r>
      <w:r w:rsidR="004F4EF9">
        <w:t>.handle</w:t>
      </w:r>
      <w:r w:rsidR="00A800A7">
        <w:t>Delivery</w:t>
      </w:r>
      <w:proofErr w:type="spellEnd"/>
      <w:r w:rsidR="00A800A7">
        <w:rPr>
          <w:rFonts w:hint="eastAsia"/>
        </w:rPr>
        <w:t>，将</w:t>
      </w:r>
      <w:r w:rsidR="00A800A7">
        <w:t>connection</w:t>
      </w:r>
      <w:r w:rsidR="00A800A7">
        <w:rPr>
          <w:rFonts w:hint="eastAsia"/>
        </w:rPr>
        <w:t>中读取到的消息放入内存队列中</w:t>
      </w:r>
      <w:r w:rsidR="00CB2328">
        <w:rPr>
          <w:rFonts w:hint="eastAsia"/>
        </w:rPr>
        <w:t>（本地生产者）</w:t>
      </w:r>
    </w:p>
    <w:p w14:paraId="65A9C93E" w14:textId="77777777" w:rsidR="00A800A7" w:rsidRDefault="00A800A7" w:rsidP="00A55328">
      <w:r>
        <w:rPr>
          <w:rFonts w:hint="eastAsia"/>
        </w:rPr>
        <w:t xml:space="preserve"> </w:t>
      </w:r>
      <w:r>
        <w:t xml:space="preserve">     </w:t>
      </w:r>
      <w:proofErr w:type="spellStart"/>
      <w:r w:rsidR="00CB2328">
        <w:rPr>
          <w:rFonts w:hint="eastAsia"/>
        </w:rPr>
        <w:t>Blocking</w:t>
      </w:r>
      <w:r w:rsidR="00CB2328">
        <w:t>ConsumerQueue</w:t>
      </w:r>
      <w:r w:rsidR="00CB2328">
        <w:rPr>
          <w:rFonts w:hint="eastAsia"/>
        </w:rPr>
        <w:t>.</w:t>
      </w:r>
      <w:r w:rsidR="00CB2328">
        <w:t>commitIfA</w:t>
      </w:r>
      <w:proofErr w:type="spellEnd"/>
      <w:r w:rsidR="00CB2328">
        <w:t>…</w:t>
      </w:r>
      <w:r w:rsidR="00CB2328">
        <w:rPr>
          <w:rFonts w:hint="eastAsia"/>
        </w:rPr>
        <w:t>，这会根据设置的模型是否为手动，如果为自动或者不配置，则自动提交a</w:t>
      </w:r>
      <w:r w:rsidR="00CB2328">
        <w:t>ck</w:t>
      </w:r>
    </w:p>
    <w:p w14:paraId="3D9A4F34" w14:textId="52085E12" w:rsidR="00B917EA" w:rsidRDefault="00147F68" w:rsidP="00A55328">
      <w:r>
        <w:t xml:space="preserve">      </w:t>
      </w:r>
      <w:proofErr w:type="spellStart"/>
      <w:r>
        <w:t>BlockingConsumerQueue.rollback</w:t>
      </w:r>
      <w:proofErr w:type="spellEnd"/>
      <w:r>
        <w:rPr>
          <w:rFonts w:hint="eastAsia"/>
        </w:rPr>
        <w:t>，这会将消息提交</w:t>
      </w:r>
      <w:proofErr w:type="spellStart"/>
      <w:r>
        <w:rPr>
          <w:rFonts w:hint="eastAsia"/>
        </w:rPr>
        <w:t>nack</w:t>
      </w:r>
      <w:proofErr w:type="spellEnd"/>
      <w:r>
        <w:rPr>
          <w:rFonts w:hint="eastAsia"/>
        </w:rPr>
        <w:t>，使得消息进入死信队列中</w:t>
      </w:r>
    </w:p>
    <w:p w14:paraId="260DCB7B" w14:textId="7A43F995" w:rsidR="00A31575" w:rsidRDefault="00A31575" w:rsidP="00A55328"/>
    <w:p w14:paraId="1CCAC969" w14:textId="51E7BE91" w:rsidR="00A31575" w:rsidRDefault="00A90847" w:rsidP="00105D8E">
      <w:pPr>
        <w:pStyle w:val="2"/>
      </w:pPr>
      <w:r>
        <w:rPr>
          <w:rFonts w:hint="eastAsia"/>
        </w:rPr>
        <w:lastRenderedPageBreak/>
        <w:t>集群</w:t>
      </w:r>
    </w:p>
    <w:p w14:paraId="42869C9D" w14:textId="7C8352F4" w:rsidR="00A90847" w:rsidRDefault="00105D8E" w:rsidP="00A55328">
      <w:r>
        <w:rPr>
          <w:rFonts w:hint="eastAsia"/>
        </w:rPr>
        <w:t>普通：有分为内存和磁盘两种类型的节点，内存节点只保存队列所在的节点信息，不同节点之间，只同步定义的数据(当客户端连接到非队列所在的节点，则会路由到队列所在的具体节点上面</w:t>
      </w:r>
      <w:r>
        <w:t>)</w:t>
      </w:r>
    </w:p>
    <w:p w14:paraId="1462A6EB" w14:textId="1414B834" w:rsidR="00105D8E" w:rsidRDefault="00105D8E" w:rsidP="00A55328">
      <w:r>
        <w:rPr>
          <w:rFonts w:hint="eastAsia"/>
        </w:rPr>
        <w:t>镜像：</w:t>
      </w:r>
      <w:proofErr w:type="spellStart"/>
      <w:r w:rsidR="00D204AC">
        <w:rPr>
          <w:rFonts w:hint="eastAsia"/>
        </w:rPr>
        <w:t>m</w:t>
      </w:r>
      <w:r w:rsidR="00D204AC">
        <w:t>irror_queue_master</w:t>
      </w:r>
      <w:proofErr w:type="spellEnd"/>
      <w:r w:rsidR="00D204AC">
        <w:rPr>
          <w:rFonts w:hint="eastAsia"/>
        </w:rPr>
        <w:t>：待同步到其他队列的数据，</w:t>
      </w:r>
      <w:proofErr w:type="spellStart"/>
      <w:r w:rsidR="00D204AC">
        <w:rPr>
          <w:rFonts w:hint="eastAsia"/>
        </w:rPr>
        <w:t>m</w:t>
      </w:r>
      <w:r w:rsidR="00D204AC">
        <w:t>irror_queue_slave</w:t>
      </w:r>
      <w:proofErr w:type="spellEnd"/>
      <w:r w:rsidR="00D204AC">
        <w:rPr>
          <w:rFonts w:hint="eastAsia"/>
        </w:rPr>
        <w:t>：待同步到本地队列的数据</w:t>
      </w:r>
    </w:p>
    <w:p w14:paraId="63DD4525" w14:textId="77777777" w:rsidR="00B917EA" w:rsidRDefault="00B917EA" w:rsidP="00D82553">
      <w:pPr>
        <w:pStyle w:val="2"/>
      </w:pPr>
      <w:proofErr w:type="spellStart"/>
      <w:r w:rsidRPr="00C31365">
        <w:rPr>
          <w:rStyle w:val="20"/>
        </w:rPr>
        <w:t>B</w:t>
      </w:r>
      <w:r w:rsidRPr="00C31365">
        <w:rPr>
          <w:rStyle w:val="20"/>
          <w:rFonts w:hint="eastAsia"/>
        </w:rPr>
        <w:t>a</w:t>
      </w:r>
      <w:r w:rsidRPr="00C31365">
        <w:rPr>
          <w:rStyle w:val="20"/>
        </w:rPr>
        <w:t>sic</w:t>
      </w:r>
      <w:r w:rsidRPr="00C31365">
        <w:rPr>
          <w:rStyle w:val="20"/>
          <w:rFonts w:hint="eastAsia"/>
        </w:rPr>
        <w:t>Nack</w:t>
      </w:r>
      <w:proofErr w:type="spellEnd"/>
      <w:r w:rsidR="00710DAB">
        <w:rPr>
          <w:rStyle w:val="20"/>
          <w:rFonts w:hint="eastAsia"/>
        </w:rPr>
        <w:t>和</w:t>
      </w:r>
      <w:proofErr w:type="spellStart"/>
      <w:r w:rsidRPr="00C31365">
        <w:rPr>
          <w:rStyle w:val="20"/>
          <w:rFonts w:hint="eastAsia"/>
        </w:rPr>
        <w:t>Basic</w:t>
      </w:r>
      <w:r w:rsidRPr="00C31365">
        <w:rPr>
          <w:rStyle w:val="20"/>
        </w:rPr>
        <w:t>Reject</w:t>
      </w:r>
      <w:proofErr w:type="spellEnd"/>
      <w:r w:rsidRPr="00C31365">
        <w:rPr>
          <w:rStyle w:val="20"/>
          <w:rFonts w:hint="eastAsia"/>
        </w:rPr>
        <w:t>都是拒绝消息，差别</w:t>
      </w:r>
      <w:r>
        <w:rPr>
          <w:rFonts w:hint="eastAsia"/>
        </w:rPr>
        <w:t>：</w:t>
      </w:r>
    </w:p>
    <w:p w14:paraId="3AB292AE" w14:textId="77777777" w:rsidR="001076D8" w:rsidRDefault="001076D8" w:rsidP="00B917EA">
      <w:pPr>
        <w:ind w:firstLine="420"/>
      </w:pPr>
      <w:r>
        <w:rPr>
          <w:rFonts w:hint="eastAsia"/>
        </w:rPr>
        <w:t xml:space="preserve"> </w:t>
      </w:r>
      <w:r>
        <w:t xml:space="preserve">  </w:t>
      </w:r>
      <w:proofErr w:type="spellStart"/>
      <w:r>
        <w:t>N</w:t>
      </w:r>
      <w:r>
        <w:rPr>
          <w:rFonts w:hint="eastAsia"/>
        </w:rPr>
        <w:t>ack</w:t>
      </w:r>
      <w:proofErr w:type="spellEnd"/>
      <w:r>
        <w:rPr>
          <w:rFonts w:hint="eastAsia"/>
        </w:rPr>
        <w:t>可以多条消息，reject只能单条消息</w:t>
      </w:r>
    </w:p>
    <w:p w14:paraId="6FB1E8D0" w14:textId="77777777"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w:t>
      </w:r>
      <w:proofErr w:type="spellStart"/>
      <w:r>
        <w:rPr>
          <w:rFonts w:hint="eastAsia"/>
        </w:rPr>
        <w:t>n</w:t>
      </w:r>
      <w:r>
        <w:t>ack</w:t>
      </w:r>
      <w:proofErr w:type="spellEnd"/>
      <w:r>
        <w:rPr>
          <w:rFonts w:hint="eastAsia"/>
        </w:rPr>
        <w:t>之后，如果有requeue的话，那么message的header中的</w:t>
      </w:r>
      <w:r>
        <w:t>redelivered</w:t>
      </w:r>
      <w:r>
        <w:rPr>
          <w:rFonts w:hint="eastAsia"/>
        </w:rPr>
        <w:t>会为true</w:t>
      </w:r>
    </w:p>
    <w:p w14:paraId="173D57F8" w14:textId="77777777" w:rsidR="000D34CD" w:rsidRDefault="000D34CD" w:rsidP="004C2FC5">
      <w:pPr>
        <w:pStyle w:val="2"/>
      </w:pPr>
      <w:r>
        <w:t>C</w:t>
      </w:r>
      <w:r>
        <w:rPr>
          <w:rFonts w:hint="eastAsia"/>
        </w:rPr>
        <w:t>hannel设置</w:t>
      </w:r>
      <w:r>
        <w:t>no ack</w:t>
      </w:r>
    </w:p>
    <w:p w14:paraId="276487DB" w14:textId="77777777" w:rsidR="004C2FC5" w:rsidRPr="004C2FC5" w:rsidRDefault="004C2FC5" w:rsidP="004C2FC5">
      <w:r>
        <w:t xml:space="preserve">    </w:t>
      </w:r>
      <w:r>
        <w:rPr>
          <w:rFonts w:hint="eastAsia"/>
        </w:rPr>
        <w:t>消息在发送之后，不管有没有被消费，都不会出现</w:t>
      </w:r>
      <w:proofErr w:type="spellStart"/>
      <w:r w:rsidR="00BD43BA">
        <w:rPr>
          <w:rFonts w:hint="eastAsia"/>
        </w:rPr>
        <w:t>u</w:t>
      </w:r>
      <w:r>
        <w:t>nack</w:t>
      </w:r>
      <w:r w:rsidR="00BD43BA">
        <w:t>ed</w:t>
      </w:r>
      <w:proofErr w:type="spellEnd"/>
      <w:r w:rsidR="00BD43BA">
        <w:rPr>
          <w:rFonts w:hint="eastAsia"/>
        </w:rPr>
        <w:t>的数量统计</w:t>
      </w:r>
      <w:r w:rsidR="00303E72">
        <w:rPr>
          <w:rFonts w:hint="eastAsia"/>
        </w:rPr>
        <w:t>。</w:t>
      </w:r>
    </w:p>
    <w:p w14:paraId="56BCB054" w14:textId="77777777" w:rsidR="00B917EA" w:rsidRDefault="001B5701" w:rsidP="00710DAB">
      <w:pPr>
        <w:pStyle w:val="2"/>
      </w:pPr>
      <w:proofErr w:type="spellStart"/>
      <w:r>
        <w:t>R</w:t>
      </w:r>
      <w:r>
        <w:rPr>
          <w:rFonts w:hint="eastAsia"/>
        </w:rPr>
        <w:t>a</w:t>
      </w:r>
      <w:r>
        <w:t>bbitmq</w:t>
      </w:r>
      <w:proofErr w:type="spellEnd"/>
      <w:r>
        <w:rPr>
          <w:rFonts w:hint="eastAsia"/>
        </w:rPr>
        <w:t>工作原理</w:t>
      </w:r>
    </w:p>
    <w:p w14:paraId="1FC56334" w14:textId="77777777" w:rsidR="008B7889" w:rsidRDefault="004B20EA" w:rsidP="004B20EA">
      <w:r>
        <w:rPr>
          <w:rFonts w:hint="eastAsia"/>
        </w:rPr>
        <w:t xml:space="preserve"> </w:t>
      </w:r>
      <w:r>
        <w:t xml:space="preserve">    </w:t>
      </w:r>
      <w:r>
        <w:rPr>
          <w:rFonts w:hint="eastAsia"/>
        </w:rPr>
        <w:t>生产者生产消息，</w:t>
      </w:r>
    </w:p>
    <w:p w14:paraId="727B8FD0" w14:textId="77777777"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14:paraId="09491B2C" w14:textId="77777777" w:rsidR="000B4BCD" w:rsidRDefault="003F1139" w:rsidP="000B4BCD">
      <w:r>
        <w:object w:dxaOrig="9612" w:dyaOrig="1488" w14:anchorId="453B2E2C">
          <v:shape id="_x0000_i1032" type="#_x0000_t75" style="width:415.2pt;height:64.8pt" o:ole="">
            <v:imagedata r:id="rId49" o:title=""/>
          </v:shape>
          <o:OLEObject Type="Embed" ProgID="Visio.Drawing.15" ShapeID="_x0000_i1032" DrawAspect="Content" ObjectID="_1652598467" r:id="rId50"/>
        </w:object>
      </w:r>
    </w:p>
    <w:p w14:paraId="54A41D28" w14:textId="77777777" w:rsidR="008B7889" w:rsidRDefault="008B7889" w:rsidP="00D041FD">
      <w:pPr>
        <w:jc w:val="center"/>
      </w:pPr>
      <w:r>
        <w:rPr>
          <w:rFonts w:hint="eastAsia"/>
        </w:rPr>
        <w:t>图1</w:t>
      </w:r>
      <w:r>
        <w:t xml:space="preserve"> </w:t>
      </w:r>
      <w:r>
        <w:rPr>
          <w:rFonts w:hint="eastAsia"/>
        </w:rPr>
        <w:t>消费者读取消息</w:t>
      </w:r>
    </w:p>
    <w:p w14:paraId="36FF6DE2" w14:textId="77777777" w:rsidR="00D041FD" w:rsidRDefault="00573B32" w:rsidP="00D41A59">
      <w:r>
        <w:object w:dxaOrig="11316" w:dyaOrig="2496" w14:anchorId="0A6736D0">
          <v:shape id="_x0000_i1033" type="#_x0000_t75" style="width:415.2pt;height:91.2pt" o:ole="">
            <v:imagedata r:id="rId51" o:title=""/>
          </v:shape>
          <o:OLEObject Type="Embed" ProgID="Visio.Drawing.15" ShapeID="_x0000_i1033" DrawAspect="Content" ObjectID="_1652598468" r:id="rId52"/>
        </w:object>
      </w:r>
    </w:p>
    <w:p w14:paraId="00275597" w14:textId="77777777" w:rsidR="00573B32" w:rsidRDefault="00573B32" w:rsidP="004B20EA">
      <w:pPr>
        <w:jc w:val="center"/>
      </w:pPr>
      <w:r>
        <w:rPr>
          <w:rFonts w:hint="eastAsia"/>
        </w:rPr>
        <w:t>图2</w:t>
      </w:r>
      <w:r>
        <w:t xml:space="preserve"> </w:t>
      </w:r>
      <w:r>
        <w:rPr>
          <w:rFonts w:hint="eastAsia"/>
        </w:rPr>
        <w:t>消息状态</w:t>
      </w:r>
    </w:p>
    <w:p w14:paraId="000B3735" w14:textId="77777777" w:rsidR="00D856B9" w:rsidRDefault="00D856B9" w:rsidP="002C115C">
      <w:pPr>
        <w:pStyle w:val="2"/>
      </w:pPr>
      <w:proofErr w:type="spellStart"/>
      <w:r>
        <w:rPr>
          <w:rFonts w:hint="eastAsia"/>
        </w:rPr>
        <w:lastRenderedPageBreak/>
        <w:t>Ra</w:t>
      </w:r>
      <w:r>
        <w:t>bbitmq</w:t>
      </w:r>
      <w:proofErr w:type="spellEnd"/>
      <w:r>
        <w:rPr>
          <w:rFonts w:hint="eastAsia"/>
        </w:rPr>
        <w:t>源码分析</w:t>
      </w:r>
    </w:p>
    <w:p w14:paraId="4951AC52" w14:textId="77777777" w:rsidR="00D856B9" w:rsidRDefault="001C1BBB" w:rsidP="00D856B9">
      <w:r>
        <w:object w:dxaOrig="12649" w:dyaOrig="10585" w14:anchorId="34AE8176">
          <v:shape id="_x0000_i1034" type="#_x0000_t75" style="width:414.6pt;height:347.4pt" o:ole="">
            <v:imagedata r:id="rId53" o:title=""/>
          </v:shape>
          <o:OLEObject Type="Embed" ProgID="Visio.Drawing.15" ShapeID="_x0000_i1034" DrawAspect="Content" ObjectID="_1652598469" r:id="rId54"/>
        </w:object>
      </w:r>
    </w:p>
    <w:p w14:paraId="5D4C9340" w14:textId="77777777" w:rsidR="00A55243" w:rsidRDefault="001C1BBB" w:rsidP="006C0BDF">
      <w:pPr>
        <w:jc w:val="center"/>
      </w:pPr>
      <w:r>
        <w:t>NIO</w:t>
      </w:r>
      <w:r w:rsidR="00A55243">
        <w:rPr>
          <w:rFonts w:hint="eastAsia"/>
        </w:rPr>
        <w:t>类图</w:t>
      </w:r>
    </w:p>
    <w:p w14:paraId="5DB9F10A" w14:textId="77777777" w:rsidR="00DD3339" w:rsidRDefault="007856FF" w:rsidP="00DD3339">
      <w:r>
        <w:object w:dxaOrig="8736" w:dyaOrig="2965" w14:anchorId="25A952AD">
          <v:shape id="_x0000_i1035" type="#_x0000_t75" style="width:415.2pt;height:141pt" o:ole="">
            <v:imagedata r:id="rId55" o:title=""/>
          </v:shape>
          <o:OLEObject Type="Embed" ProgID="Visio.Drawing.15" ShapeID="_x0000_i1035" DrawAspect="Content" ObjectID="_1652598470" r:id="rId56"/>
        </w:object>
      </w:r>
    </w:p>
    <w:p w14:paraId="4160F0F6" w14:textId="77777777" w:rsidR="007856FF" w:rsidRDefault="007856FF" w:rsidP="00576352">
      <w:pPr>
        <w:jc w:val="center"/>
      </w:pPr>
      <w:r>
        <w:rPr>
          <w:rFonts w:hint="eastAsia"/>
        </w:rPr>
        <w:t>B</w:t>
      </w:r>
      <w:r>
        <w:t>IO</w:t>
      </w:r>
      <w:r>
        <w:rPr>
          <w:rFonts w:hint="eastAsia"/>
        </w:rPr>
        <w:t>类图</w:t>
      </w:r>
    </w:p>
    <w:p w14:paraId="3F08EF86" w14:textId="77777777" w:rsidR="006C0BDF" w:rsidRDefault="00B55758" w:rsidP="00573E22">
      <w:pPr>
        <w:pStyle w:val="3"/>
      </w:pPr>
      <w:r>
        <w:rPr>
          <w:rFonts w:hint="eastAsia"/>
        </w:rPr>
        <w:lastRenderedPageBreak/>
        <w:t>BIO消费</w:t>
      </w:r>
      <w:r w:rsidR="006C0BDF">
        <w:rPr>
          <w:rFonts w:hint="eastAsia"/>
        </w:rPr>
        <w:t>消息的时序图</w:t>
      </w:r>
    </w:p>
    <w:p w14:paraId="54D9BF92" w14:textId="77777777" w:rsidR="00573E22" w:rsidRDefault="00425FC0" w:rsidP="00573E22">
      <w:r>
        <w:object w:dxaOrig="11689" w:dyaOrig="6792" w14:anchorId="6BD58346">
          <v:shape id="_x0000_i1036" type="#_x0000_t75" style="width:415.2pt;height:241.2pt" o:ole="">
            <v:imagedata r:id="rId57" o:title=""/>
          </v:shape>
          <o:OLEObject Type="Embed" ProgID="Visio.Drawing.15" ShapeID="_x0000_i1036" DrawAspect="Content" ObjectID="_1652598471" r:id="rId58"/>
        </w:object>
      </w:r>
    </w:p>
    <w:p w14:paraId="4097205A" w14:textId="77777777" w:rsidR="00B55758" w:rsidRDefault="00B55758" w:rsidP="000C13AF">
      <w:pPr>
        <w:pStyle w:val="3"/>
      </w:pPr>
      <w:proofErr w:type="spellStart"/>
      <w:r>
        <w:rPr>
          <w:rFonts w:hint="eastAsia"/>
        </w:rPr>
        <w:t>N</w:t>
      </w:r>
      <w:r>
        <w:t>io</w:t>
      </w:r>
      <w:proofErr w:type="spellEnd"/>
      <w:r>
        <w:rPr>
          <w:rFonts w:hint="eastAsia"/>
        </w:rPr>
        <w:t>时序图</w:t>
      </w:r>
    </w:p>
    <w:p w14:paraId="00C0EE26" w14:textId="77777777" w:rsidR="000C13AF" w:rsidRDefault="000C13AF" w:rsidP="00573E22">
      <w:r>
        <w:object w:dxaOrig="4860" w:dyaOrig="6217" w14:anchorId="7919F8C1">
          <v:shape id="_x0000_i1037" type="#_x0000_t75" style="width:243pt;height:310.8pt" o:ole="">
            <v:imagedata r:id="rId59" o:title=""/>
          </v:shape>
          <o:OLEObject Type="Embed" ProgID="Visio.Drawing.15" ShapeID="_x0000_i1037" DrawAspect="Content" ObjectID="_1652598472" r:id="rId60"/>
        </w:object>
      </w:r>
    </w:p>
    <w:p w14:paraId="047CC5EE" w14:textId="77777777" w:rsidR="000E492C" w:rsidRDefault="000E492C" w:rsidP="00E31466">
      <w:pPr>
        <w:pStyle w:val="1"/>
      </w:pPr>
      <w:proofErr w:type="spellStart"/>
      <w:r>
        <w:rPr>
          <w:rFonts w:hint="eastAsia"/>
        </w:rPr>
        <w:lastRenderedPageBreak/>
        <w:t>My</w:t>
      </w:r>
      <w:r>
        <w:t>Batis</w:t>
      </w:r>
      <w:proofErr w:type="spellEnd"/>
    </w:p>
    <w:p w14:paraId="41C1EFB0" w14:textId="77777777" w:rsidR="00206694" w:rsidRDefault="001D7FBC" w:rsidP="00937E4A">
      <w:pPr>
        <w:pStyle w:val="2"/>
      </w:pPr>
      <w:r>
        <w:t>Mapper</w:t>
      </w:r>
      <w:r>
        <w:rPr>
          <w:rFonts w:hint="eastAsia"/>
        </w:rPr>
        <w:t>的注册与查找过程</w:t>
      </w:r>
    </w:p>
    <w:p w14:paraId="48150910" w14:textId="77777777" w:rsidR="001D7FBC" w:rsidRDefault="00A74B4C" w:rsidP="00206694">
      <w:r>
        <w:object w:dxaOrig="10201" w:dyaOrig="4488" w14:anchorId="74690CB4">
          <v:shape id="_x0000_i1038" type="#_x0000_t75" style="width:415.2pt;height:182.4pt" o:ole="">
            <v:imagedata r:id="rId61" o:title=""/>
          </v:shape>
          <o:OLEObject Type="Embed" ProgID="Visio.Drawing.15" ShapeID="_x0000_i1038" DrawAspect="Content" ObjectID="_1652598473" r:id="rId62"/>
        </w:object>
      </w:r>
    </w:p>
    <w:p w14:paraId="6A098865" w14:textId="77777777" w:rsidR="00353356" w:rsidRDefault="00353356" w:rsidP="00206694">
      <w:r>
        <w:rPr>
          <w:rFonts w:hint="eastAsia"/>
        </w:rPr>
        <w:t>通过@</w:t>
      </w:r>
      <w:proofErr w:type="spellStart"/>
      <w:r>
        <w:t>MapperScan</w:t>
      </w:r>
      <w:proofErr w:type="spellEnd"/>
      <w:r>
        <w:rPr>
          <w:rFonts w:hint="eastAsia"/>
        </w:rPr>
        <w:t>来注册配置</w:t>
      </w:r>
    </w:p>
    <w:p w14:paraId="0AC285E1" w14:textId="77777777"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14:paraId="6396AD87" w14:textId="77777777" w:rsidR="009744E4" w:rsidRDefault="009744E4" w:rsidP="00206694">
      <w:r>
        <w:rPr>
          <w:rFonts w:hint="eastAsia"/>
        </w:rPr>
        <w:t>然后通过</w:t>
      </w:r>
      <w:proofErr w:type="spellStart"/>
      <w:r>
        <w:rPr>
          <w:rFonts w:hint="eastAsia"/>
        </w:rPr>
        <w:t>M</w:t>
      </w:r>
      <w:r>
        <w:t>apperFactoryBean</w:t>
      </w:r>
      <w:proofErr w:type="spellEnd"/>
      <w:r>
        <w:rPr>
          <w:rFonts w:hint="eastAsia"/>
        </w:rPr>
        <w:t>来获取对应的实例对象</w:t>
      </w:r>
    </w:p>
    <w:p w14:paraId="268BF501" w14:textId="77777777" w:rsidR="006D7BB4" w:rsidRDefault="006D7BB4" w:rsidP="006D7BB4">
      <w:pPr>
        <w:pStyle w:val="2"/>
      </w:pPr>
      <w:r>
        <w:rPr>
          <w:rFonts w:hint="eastAsia"/>
        </w:rPr>
        <w:t>M</w:t>
      </w:r>
      <w:r>
        <w:t>apper</w:t>
      </w:r>
      <w:r>
        <w:rPr>
          <w:rFonts w:hint="eastAsia"/>
        </w:rPr>
        <w:t>的问题</w:t>
      </w:r>
    </w:p>
    <w:p w14:paraId="6242DC7C" w14:textId="77777777" w:rsidR="006D7BB4" w:rsidRDefault="006D7BB4" w:rsidP="006D7BB4">
      <w:pPr>
        <w:pStyle w:val="3"/>
      </w:pPr>
      <w:r>
        <w:rPr>
          <w:rFonts w:hint="eastAsia"/>
        </w:rPr>
        <w:t>什么时候进行解析</w:t>
      </w:r>
    </w:p>
    <w:p w14:paraId="3A1178EF" w14:textId="77777777" w:rsidR="00EB1ACD" w:rsidRPr="00EB1ACD" w:rsidRDefault="00FB46F2" w:rsidP="00EB1ACD">
      <w:r>
        <w:rPr>
          <w:rFonts w:hint="eastAsia"/>
        </w:rPr>
        <w:t>在</w:t>
      </w:r>
      <w:proofErr w:type="spellStart"/>
      <w:r>
        <w:rPr>
          <w:rFonts w:hint="eastAsia"/>
        </w:rPr>
        <w:t>a</w:t>
      </w:r>
      <w:r>
        <w:t>pplication.properties</w:t>
      </w:r>
      <w:proofErr w:type="spellEnd"/>
      <w:r>
        <w:rPr>
          <w:rFonts w:hint="eastAsia"/>
        </w:rPr>
        <w:t>中配置了</w:t>
      </w:r>
      <w:proofErr w:type="spellStart"/>
      <w:r w:rsidR="009269DA">
        <w:rPr>
          <w:rFonts w:hint="eastAsia"/>
        </w:rPr>
        <w:t>config</w:t>
      </w:r>
      <w:r w:rsidR="009269DA">
        <w:t>Location</w:t>
      </w:r>
      <w:proofErr w:type="spellEnd"/>
      <w:r w:rsidR="009269DA">
        <w:rPr>
          <w:rFonts w:hint="eastAsia"/>
        </w:rPr>
        <w:t>，也会先解析</w:t>
      </w:r>
      <w:proofErr w:type="spellStart"/>
      <w:r w:rsidR="009269DA">
        <w:rPr>
          <w:rFonts w:hint="eastAsia"/>
        </w:rPr>
        <w:t>c</w:t>
      </w:r>
      <w:r w:rsidR="009269DA">
        <w:t>onfigLocation</w:t>
      </w:r>
      <w:proofErr w:type="spellEnd"/>
      <w:r w:rsidR="009269DA">
        <w:rPr>
          <w:rFonts w:hint="eastAsia"/>
        </w:rPr>
        <w:t>中的</w:t>
      </w:r>
      <w:r w:rsidR="00D777C6">
        <w:rPr>
          <w:rFonts w:hint="eastAsia"/>
        </w:rPr>
        <w:t>xml</w:t>
      </w:r>
    </w:p>
    <w:p w14:paraId="4B593447" w14:textId="77777777" w:rsidR="002C292E" w:rsidRDefault="002C292E" w:rsidP="002C292E">
      <w:r>
        <w:rPr>
          <w:rFonts w:hint="eastAsia"/>
        </w:rPr>
        <w:t>当进行实例化后，进行初始化</w:t>
      </w:r>
      <w:proofErr w:type="spellStart"/>
      <w:r w:rsidR="003A137E">
        <w:rPr>
          <w:rFonts w:hint="eastAsia"/>
        </w:rPr>
        <w:t>ini</w:t>
      </w:r>
      <w:r w:rsidR="003A137E">
        <w:t>tialBean</w:t>
      </w:r>
      <w:proofErr w:type="spellEnd"/>
      <w:r>
        <w:rPr>
          <w:rFonts w:hint="eastAsia"/>
        </w:rPr>
        <w:t>，</w:t>
      </w:r>
      <w:proofErr w:type="spellStart"/>
      <w:r>
        <w:rPr>
          <w:rFonts w:hint="eastAsia"/>
        </w:rPr>
        <w:t>a</w:t>
      </w:r>
      <w:r>
        <w:t>fterPropertySet</w:t>
      </w:r>
      <w:proofErr w:type="spellEnd"/>
    </w:p>
    <w:p w14:paraId="38375E43" w14:textId="77777777" w:rsidR="002F735F" w:rsidRDefault="002F735F" w:rsidP="000F5255">
      <w:pPr>
        <w:pStyle w:val="3"/>
      </w:pPr>
      <w:r>
        <w:t>Mapper</w:t>
      </w:r>
      <w:r>
        <w:rPr>
          <w:rFonts w:hint="eastAsia"/>
        </w:rPr>
        <w:t>中方法使用@</w:t>
      </w:r>
      <w:r>
        <w:t>Select</w:t>
      </w:r>
      <w:r>
        <w:rPr>
          <w:rFonts w:hint="eastAsia"/>
        </w:rPr>
        <w:t>，在xml中也定义了</w:t>
      </w:r>
      <w:proofErr w:type="spellStart"/>
      <w:r>
        <w:rPr>
          <w:rFonts w:hint="eastAsia"/>
        </w:rPr>
        <w:t>sql</w:t>
      </w:r>
      <w:proofErr w:type="spellEnd"/>
      <w:r>
        <w:rPr>
          <w:rFonts w:hint="eastAsia"/>
        </w:rPr>
        <w:t>，那么最终由哪个生效</w:t>
      </w:r>
    </w:p>
    <w:p w14:paraId="3F27FB58" w14:textId="77777777" w:rsidR="002F735F" w:rsidRPr="002C292E" w:rsidRDefault="002F735F" w:rsidP="002C292E">
      <w:r>
        <w:rPr>
          <w:rFonts w:hint="eastAsia"/>
        </w:rPr>
        <w:t>方法中的@</w:t>
      </w:r>
      <w:r w:rsidR="00A74122">
        <w:rPr>
          <w:rFonts w:hint="eastAsia"/>
        </w:rPr>
        <w:t>注解</w:t>
      </w:r>
      <w:r>
        <w:rPr>
          <w:rFonts w:hint="eastAsia"/>
        </w:rPr>
        <w:t>会覆盖</w:t>
      </w:r>
    </w:p>
    <w:p w14:paraId="7BE231FC" w14:textId="77777777" w:rsidR="006D7BB4" w:rsidRDefault="006D7BB4" w:rsidP="00A31BE1">
      <w:pPr>
        <w:pStyle w:val="3"/>
      </w:pPr>
      <w:r>
        <w:rPr>
          <w:rFonts w:hint="eastAsia"/>
        </w:rPr>
        <w:t>有几种缓存</w:t>
      </w:r>
      <w:r w:rsidR="00A31BE1">
        <w:rPr>
          <w:rFonts w:hint="eastAsia"/>
        </w:rPr>
        <w:t>，缓存是什么级别</w:t>
      </w:r>
    </w:p>
    <w:p w14:paraId="2FA49AA4" w14:textId="77777777" w:rsidR="00986799" w:rsidRDefault="0069725E" w:rsidP="00986799">
      <w:r>
        <w:t>Session</w:t>
      </w:r>
      <w:r>
        <w:rPr>
          <w:rFonts w:hint="eastAsia"/>
        </w:rPr>
        <w:t>级别的缓存</w:t>
      </w:r>
    </w:p>
    <w:p w14:paraId="58CD566D" w14:textId="77777777"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proofErr w:type="spellStart"/>
      <w:r w:rsidR="0007521F">
        <w:t>CacheNamespace</w:t>
      </w:r>
      <w:proofErr w:type="spellEnd"/>
      <w:r w:rsidR="0007521F">
        <w:rPr>
          <w:rFonts w:hint="eastAsia"/>
        </w:rPr>
        <w:t>注解</w:t>
      </w:r>
      <w:r w:rsidR="009F16D9">
        <w:rPr>
          <w:rFonts w:hint="eastAsia"/>
        </w:rPr>
        <w:t>，也可以通过</w:t>
      </w:r>
      <w:proofErr w:type="spellStart"/>
      <w:r w:rsidR="00254D81">
        <w:t>sqlSessionFactory</w:t>
      </w:r>
      <w:proofErr w:type="spellEnd"/>
      <w:r w:rsidR="00254D81">
        <w:rPr>
          <w:rFonts w:hint="eastAsia"/>
        </w:rPr>
        <w:t>进行设置</w:t>
      </w:r>
      <w:r w:rsidR="00C237AC">
        <w:rPr>
          <w:rFonts w:hint="eastAsia"/>
        </w:rPr>
        <w:t>，然后使用@</w:t>
      </w:r>
      <w:proofErr w:type="spellStart"/>
      <w:r w:rsidR="00C237AC">
        <w:rPr>
          <w:rFonts w:hint="eastAsia"/>
        </w:rPr>
        <w:t>Cache</w:t>
      </w:r>
      <w:r w:rsidR="00C237AC">
        <w:t>NameSpaceRef</w:t>
      </w:r>
      <w:proofErr w:type="spellEnd"/>
      <w:r w:rsidR="007C0D18">
        <w:rPr>
          <w:rFonts w:hint="eastAsia"/>
        </w:rPr>
        <w:t>或者在xml中使用&lt;</w:t>
      </w:r>
      <w:proofErr w:type="spellStart"/>
      <w:r w:rsidR="007C0D18">
        <w:t>cacheRef</w:t>
      </w:r>
      <w:proofErr w:type="spellEnd"/>
      <w:r w:rsidR="007C0D18">
        <w:t>/&gt;</w:t>
      </w:r>
    </w:p>
    <w:p w14:paraId="58796D10" w14:textId="77777777" w:rsidR="00784F01" w:rsidRDefault="00784F01" w:rsidP="0008425E"/>
    <w:p w14:paraId="4559D402" w14:textId="77777777" w:rsidR="00396AFE" w:rsidRDefault="00396AFE" w:rsidP="00E57329">
      <w:pPr>
        <w:pStyle w:val="a3"/>
        <w:numPr>
          <w:ilvl w:val="0"/>
          <w:numId w:val="20"/>
        </w:numPr>
        <w:ind w:firstLineChars="0"/>
      </w:pPr>
      <w:r>
        <w:rPr>
          <w:rFonts w:hint="eastAsia"/>
        </w:rPr>
        <w:t>如果在xml中有</w:t>
      </w:r>
      <w:proofErr w:type="spellStart"/>
      <w:r>
        <w:rPr>
          <w:rFonts w:hint="eastAsia"/>
        </w:rPr>
        <w:t>use</w:t>
      </w:r>
      <w:r>
        <w:t>Cache</w:t>
      </w:r>
      <w:proofErr w:type="spellEnd"/>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w:t>
      </w:r>
      <w:proofErr w:type="spellStart"/>
      <w:r w:rsidR="00E57329">
        <w:rPr>
          <w:rFonts w:hint="eastAsia"/>
        </w:rPr>
        <w:t>c</w:t>
      </w:r>
      <w:r w:rsidR="00E57329">
        <w:t>acheRef</w:t>
      </w:r>
      <w:proofErr w:type="spellEnd"/>
      <w:r w:rsidR="00E57329">
        <w:rPr>
          <w:rFonts w:hint="eastAsia"/>
        </w:rPr>
        <w:t>的话，那么缓存不生效</w:t>
      </w:r>
    </w:p>
    <w:p w14:paraId="2227185C" w14:textId="77777777" w:rsidR="00706DF1" w:rsidRDefault="001F2221" w:rsidP="00E57329">
      <w:pPr>
        <w:pStyle w:val="a3"/>
        <w:numPr>
          <w:ilvl w:val="0"/>
          <w:numId w:val="20"/>
        </w:numPr>
        <w:ind w:firstLineChars="0"/>
      </w:pPr>
      <w:r>
        <w:rPr>
          <w:rFonts w:hint="eastAsia"/>
        </w:rPr>
        <w:t>如果xml即使用了c</w:t>
      </w:r>
      <w:r>
        <w:t>ache</w:t>
      </w:r>
      <w:r>
        <w:rPr>
          <w:rFonts w:hint="eastAsia"/>
        </w:rPr>
        <w:t>，也使用</w:t>
      </w:r>
      <w:proofErr w:type="spellStart"/>
      <w:r>
        <w:rPr>
          <w:rFonts w:hint="eastAsia"/>
        </w:rPr>
        <w:t>c</w:t>
      </w:r>
      <w:r>
        <w:t>acheRef</w:t>
      </w:r>
      <w:proofErr w:type="spellEnd"/>
      <w:r>
        <w:rPr>
          <w:rFonts w:hint="eastAsia"/>
        </w:rPr>
        <w:t>，那么缓存</w:t>
      </w:r>
      <w:r w:rsidR="00555AFA">
        <w:rPr>
          <w:rFonts w:hint="eastAsia"/>
        </w:rPr>
        <w:t>生效的是</w:t>
      </w:r>
      <w:proofErr w:type="spellStart"/>
      <w:r w:rsidR="00555AFA">
        <w:rPr>
          <w:rFonts w:hint="eastAsia"/>
        </w:rPr>
        <w:t>c</w:t>
      </w:r>
      <w:r w:rsidR="00555AFA">
        <w:t>acheRef</w:t>
      </w:r>
      <w:proofErr w:type="spellEnd"/>
      <w:r w:rsidR="00555AFA">
        <w:rPr>
          <w:rFonts w:hint="eastAsia"/>
        </w:rPr>
        <w:t>的内容</w:t>
      </w:r>
    </w:p>
    <w:p w14:paraId="50DE4DC6" w14:textId="77777777"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14:paraId="7B5A8249" w14:textId="77777777" w:rsidR="00AA730B" w:rsidRDefault="008105EA" w:rsidP="00E57329">
      <w:pPr>
        <w:pStyle w:val="a3"/>
        <w:numPr>
          <w:ilvl w:val="0"/>
          <w:numId w:val="20"/>
        </w:numPr>
        <w:ind w:firstLineChars="0"/>
      </w:pPr>
      <w:r>
        <w:rPr>
          <w:rFonts w:hint="eastAsia"/>
        </w:rPr>
        <w:t>同理如果在</w:t>
      </w:r>
      <w:r>
        <w:t>mapper</w:t>
      </w:r>
      <w:r>
        <w:rPr>
          <w:rFonts w:hint="eastAsia"/>
        </w:rPr>
        <w:t>的类中使用@</w:t>
      </w:r>
      <w:proofErr w:type="spellStart"/>
      <w:r>
        <w:t>C</w:t>
      </w:r>
      <w:r>
        <w:rPr>
          <w:rFonts w:hint="eastAsia"/>
        </w:rPr>
        <w:t>ac</w:t>
      </w:r>
      <w:r>
        <w:t>heName</w:t>
      </w:r>
      <w:r>
        <w:rPr>
          <w:rFonts w:hint="eastAsia"/>
        </w:rPr>
        <w:t>sp</w:t>
      </w:r>
      <w:r>
        <w:t>aceRef</w:t>
      </w:r>
      <w:proofErr w:type="spellEnd"/>
      <w:r>
        <w:rPr>
          <w:rFonts w:hint="eastAsia"/>
        </w:rPr>
        <w:t>，那么后续会使用该缓存</w:t>
      </w:r>
    </w:p>
    <w:p w14:paraId="5A453729" w14:textId="77777777"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14:paraId="2C61F77D" w14:textId="77777777"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proofErr w:type="spellStart"/>
      <w:r w:rsidR="009E70A5" w:rsidRPr="009E70A5">
        <w:t>flushCache</w:t>
      </w:r>
      <w:proofErr w:type="spellEnd"/>
      <w:r w:rsidR="00172E99">
        <w:rPr>
          <w:rFonts w:hint="eastAsia"/>
        </w:rPr>
        <w:t>为true</w:t>
      </w:r>
      <w:r w:rsidR="009E70A5">
        <w:rPr>
          <w:rFonts w:hint="eastAsia"/>
        </w:rPr>
        <w:t>的属性</w:t>
      </w:r>
    </w:p>
    <w:p w14:paraId="456036D9" w14:textId="77777777" w:rsidR="005A1E6E" w:rsidRDefault="005A1E6E" w:rsidP="00816554"/>
    <w:p w14:paraId="172504C4" w14:textId="77777777" w:rsidR="0019695B" w:rsidRDefault="0019695B" w:rsidP="00816554">
      <w:proofErr w:type="spellStart"/>
      <w:r>
        <w:t>M</w:t>
      </w:r>
      <w:r>
        <w:rPr>
          <w:rFonts w:hint="eastAsia"/>
        </w:rPr>
        <w:t>ybatis</w:t>
      </w:r>
      <w:proofErr w:type="spellEnd"/>
      <w:r>
        <w:rPr>
          <w:rFonts w:hint="eastAsia"/>
        </w:rPr>
        <w:t>采用了委托设计模式</w:t>
      </w:r>
      <w:r w:rsidR="00490ACF">
        <w:rPr>
          <w:rFonts w:hint="eastAsia"/>
        </w:rPr>
        <w:t>，会新增一个本地缓存</w:t>
      </w:r>
      <w:proofErr w:type="spellStart"/>
      <w:r w:rsidR="00F77850">
        <w:rPr>
          <w:rFonts w:hint="eastAsia"/>
        </w:rPr>
        <w:t>T</w:t>
      </w:r>
      <w:r w:rsidR="00F77850">
        <w:t>ransactionCacheManage</w:t>
      </w:r>
      <w:proofErr w:type="spellEnd"/>
    </w:p>
    <w:p w14:paraId="02349631" w14:textId="77777777" w:rsidR="00F6336D" w:rsidRDefault="004B26C8" w:rsidP="00816554">
      <w:r>
        <w:object w:dxaOrig="8796" w:dyaOrig="3157" w14:anchorId="7D195AAF">
          <v:shape id="_x0000_i1039" type="#_x0000_t75" style="width:415.2pt;height:148.8pt" o:ole="">
            <v:imagedata r:id="rId63" o:title=""/>
          </v:shape>
          <o:OLEObject Type="Embed" ProgID="Visio.Drawing.15" ShapeID="_x0000_i1039" DrawAspect="Content" ObjectID="_1652598474" r:id="rId64"/>
        </w:object>
      </w:r>
    </w:p>
    <w:p w14:paraId="3672981D" w14:textId="77777777" w:rsidR="004B26C8" w:rsidRDefault="0000517A" w:rsidP="00816554">
      <w:r>
        <w:rPr>
          <w:rFonts w:hint="eastAsia"/>
        </w:rPr>
        <w:t>由于使用了本地缓存，那么必然有分布式的问题</w:t>
      </w:r>
      <w:r w:rsidR="003754DA">
        <w:rPr>
          <w:rFonts w:hint="eastAsia"/>
        </w:rPr>
        <w:t>。</w:t>
      </w:r>
    </w:p>
    <w:p w14:paraId="654260DC" w14:textId="77777777" w:rsidR="0066697B" w:rsidRDefault="0066697B" w:rsidP="00541B0F">
      <w:pPr>
        <w:pStyle w:val="3"/>
      </w:pPr>
      <w:r>
        <w:rPr>
          <w:rFonts w:hint="eastAsia"/>
        </w:rPr>
        <w:t>缓存的更新与事务的更新是怎么的顺序</w:t>
      </w:r>
    </w:p>
    <w:p w14:paraId="3E8ABDFA" w14:textId="77777777" w:rsidR="00541B0F" w:rsidRDefault="008D0768" w:rsidP="00541B0F">
      <w:r>
        <w:object w:dxaOrig="10608" w:dyaOrig="6372" w14:anchorId="50B8F12C">
          <v:shape id="_x0000_i1040" type="#_x0000_t75" style="width:344.4pt;height:207pt" o:ole="">
            <v:imagedata r:id="rId65" o:title=""/>
          </v:shape>
          <o:OLEObject Type="Embed" ProgID="Visio.Drawing.15" ShapeID="_x0000_i1040" DrawAspect="Content" ObjectID="_1652598475" r:id="rId66"/>
        </w:object>
      </w:r>
    </w:p>
    <w:p w14:paraId="6BA6E26E" w14:textId="77777777" w:rsidR="008D0768" w:rsidRPr="00541B0F" w:rsidRDefault="008D0768" w:rsidP="00541B0F">
      <w:r>
        <w:rPr>
          <w:rFonts w:hint="eastAsia"/>
        </w:rPr>
        <w:t>在事务真正c</w:t>
      </w:r>
      <w:r>
        <w:t>ommit</w:t>
      </w:r>
      <w:r>
        <w:rPr>
          <w:rFonts w:hint="eastAsia"/>
        </w:rPr>
        <w:t>之前去更新缓存</w:t>
      </w:r>
    </w:p>
    <w:p w14:paraId="7C498227" w14:textId="77777777"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14:paraId="2B131D76" w14:textId="77777777"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14:paraId="175E051F" w14:textId="77777777" w:rsidR="002C63E4" w:rsidRDefault="002C63E4" w:rsidP="00777FF9">
      <w:r>
        <w:rPr>
          <w:rFonts w:hint="eastAsia"/>
        </w:rPr>
        <w:t>1个session对应一个e</w:t>
      </w:r>
      <w:r>
        <w:t>xecutor</w:t>
      </w:r>
    </w:p>
    <w:p w14:paraId="0CF73428" w14:textId="77777777" w:rsidR="00015628" w:rsidRDefault="00D40A50" w:rsidP="00777FF9">
      <w:r>
        <w:rPr>
          <w:rFonts w:hint="eastAsia"/>
        </w:rPr>
        <w:t>1个s</w:t>
      </w:r>
      <w:r>
        <w:t>ession</w:t>
      </w:r>
      <w:r>
        <w:rPr>
          <w:rFonts w:hint="eastAsia"/>
        </w:rPr>
        <w:t>对应n</w:t>
      </w:r>
      <w:proofErr w:type="gramStart"/>
      <w:r>
        <w:rPr>
          <w:rFonts w:hint="eastAsia"/>
        </w:rPr>
        <w:t>个</w:t>
      </w:r>
      <w:proofErr w:type="gramEnd"/>
      <w:r>
        <w:rPr>
          <w:rFonts w:hint="eastAsia"/>
        </w:rPr>
        <w:t>m</w:t>
      </w:r>
      <w:r>
        <w:t>apper</w:t>
      </w:r>
    </w:p>
    <w:p w14:paraId="0298975C" w14:textId="77777777" w:rsidR="00F128FB" w:rsidRDefault="00F128FB" w:rsidP="00E341E5">
      <w:pPr>
        <w:pStyle w:val="2"/>
      </w:pPr>
      <w:r>
        <w:rPr>
          <w:rFonts w:hint="eastAsia"/>
        </w:rPr>
        <w:t>M</w:t>
      </w:r>
      <w:r>
        <w:t>apper</w:t>
      </w:r>
      <w:r>
        <w:rPr>
          <w:rFonts w:hint="eastAsia"/>
        </w:rPr>
        <w:t>执行的解析</w:t>
      </w:r>
    </w:p>
    <w:p w14:paraId="32F35A12" w14:textId="77777777" w:rsidR="00E341E5" w:rsidRDefault="00B7301E" w:rsidP="00E341E5">
      <w:r>
        <w:object w:dxaOrig="22813" w:dyaOrig="12133" w14:anchorId="6208F9BA">
          <v:shape id="_x0000_i1041" type="#_x0000_t75" style="width:415.2pt;height:220.8pt" o:ole="">
            <v:imagedata r:id="rId67" o:title=""/>
          </v:shape>
          <o:OLEObject Type="Embed" ProgID="Visio.Drawing.15" ShapeID="_x0000_i1041" DrawAspect="Content" ObjectID="_1652598476" r:id="rId68"/>
        </w:object>
      </w:r>
    </w:p>
    <w:p w14:paraId="3CD3407B" w14:textId="77777777" w:rsidR="00C85295" w:rsidRDefault="00C85295" w:rsidP="009F4320">
      <w:pPr>
        <w:pStyle w:val="2"/>
      </w:pPr>
      <w:r>
        <w:rPr>
          <w:rFonts w:hint="eastAsia"/>
        </w:rPr>
        <w:t>参数解析类</w:t>
      </w:r>
    </w:p>
    <w:p w14:paraId="0F5D744C" w14:textId="77777777" w:rsidR="00C85295" w:rsidRDefault="00F025AE" w:rsidP="00E341E5">
      <w:r>
        <w:object w:dxaOrig="3721" w:dyaOrig="1812" w14:anchorId="0D613F1F">
          <v:shape id="_x0000_i1042" type="#_x0000_t75" style="width:186pt;height:90.6pt" o:ole="">
            <v:imagedata r:id="rId69" o:title=""/>
          </v:shape>
          <o:OLEObject Type="Embed" ProgID="Visio.Drawing.15" ShapeID="_x0000_i1042" DrawAspect="Content" ObjectID="_1652598477" r:id="rId70"/>
        </w:object>
      </w:r>
    </w:p>
    <w:p w14:paraId="0F433146" w14:textId="77777777" w:rsidR="00772B36" w:rsidRDefault="007C3580" w:rsidP="00E341E5">
      <w:r>
        <w:rPr>
          <w:noProof/>
        </w:rPr>
        <w:drawing>
          <wp:inline distT="0" distB="0" distL="0" distR="0" wp14:anchorId="66BF46FA" wp14:editId="5312BFEF">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97570" cy="446832"/>
                    </a:xfrm>
                    <a:prstGeom prst="rect">
                      <a:avLst/>
                    </a:prstGeom>
                  </pic:spPr>
                </pic:pic>
              </a:graphicData>
            </a:graphic>
          </wp:inline>
        </w:drawing>
      </w:r>
    </w:p>
    <w:p w14:paraId="1FC5FD9C" w14:textId="77777777" w:rsidR="007C3580" w:rsidRDefault="007C3580" w:rsidP="00E341E5">
      <w:r>
        <w:rPr>
          <w:rFonts w:hint="eastAsia"/>
        </w:rPr>
        <w:t>如以上的方法，可以在</w:t>
      </w:r>
      <w:proofErr w:type="spellStart"/>
      <w:r>
        <w:rPr>
          <w:rFonts w:hint="eastAsia"/>
        </w:rPr>
        <w:t>s</w:t>
      </w:r>
      <w:r>
        <w:t>ql</w:t>
      </w:r>
      <w:proofErr w:type="spellEnd"/>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14:paraId="099EFF79" w14:textId="77777777" w:rsidR="00F83D3D" w:rsidRDefault="00F83D3D" w:rsidP="00E341E5"/>
    <w:p w14:paraId="33BB8878" w14:textId="77777777" w:rsidR="00F83D3D" w:rsidRDefault="00F83D3D" w:rsidP="00742778">
      <w:pPr>
        <w:pStyle w:val="2"/>
      </w:pPr>
      <w:r>
        <w:rPr>
          <w:rFonts w:hint="eastAsia"/>
        </w:rPr>
        <w:lastRenderedPageBreak/>
        <w:t>执行查询语句</w:t>
      </w:r>
    </w:p>
    <w:p w14:paraId="3C6F3052" w14:textId="77777777" w:rsidR="00742778" w:rsidRDefault="00742778" w:rsidP="004F7DD0">
      <w:r>
        <w:object w:dxaOrig="18037" w:dyaOrig="7644" w14:anchorId="115A08DF">
          <v:shape id="_x0000_i1043" type="#_x0000_t75" style="width:414.6pt;height:175.8pt" o:ole="">
            <v:imagedata r:id="rId72" o:title=""/>
          </v:shape>
          <o:OLEObject Type="Embed" ProgID="Visio.Drawing.15" ShapeID="_x0000_i1043" DrawAspect="Content" ObjectID="_1652598478" r:id="rId73"/>
        </w:object>
      </w:r>
    </w:p>
    <w:p w14:paraId="109D93A2" w14:textId="77777777" w:rsidR="004F7DD0" w:rsidRDefault="004F7DD0" w:rsidP="004F7DD0">
      <w:r>
        <w:rPr>
          <w:rFonts w:hint="eastAsia"/>
        </w:rPr>
        <w:t>这里使用了两种缓存；</w:t>
      </w:r>
    </w:p>
    <w:p w14:paraId="0835592A" w14:textId="77777777"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14:paraId="01AA534A" w14:textId="77777777"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14:paraId="7E49E5BE" w14:textId="77777777" w:rsidR="00F043AB" w:rsidRDefault="00F043AB" w:rsidP="00F043AB"/>
    <w:p w14:paraId="73FF9C23" w14:textId="77777777" w:rsidR="00F043AB" w:rsidRDefault="00F043AB" w:rsidP="00FD7C91">
      <w:pPr>
        <w:pStyle w:val="3"/>
      </w:pPr>
      <w:proofErr w:type="spellStart"/>
      <w:r>
        <w:t>C</w:t>
      </w:r>
      <w:r>
        <w:rPr>
          <w:rFonts w:hint="eastAsia"/>
        </w:rPr>
        <w:t>acheKey</w:t>
      </w:r>
      <w:proofErr w:type="spellEnd"/>
      <w:r>
        <w:rPr>
          <w:rFonts w:hint="eastAsia"/>
        </w:rPr>
        <w:t>的规则</w:t>
      </w:r>
    </w:p>
    <w:p w14:paraId="3015E8AC" w14:textId="77777777"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proofErr w:type="spellStart"/>
      <w:r w:rsidR="00286194" w:rsidRPr="00286194">
        <w:t>com.</w:t>
      </w:r>
      <w:proofErr w:type="gramStart"/>
      <w:r w:rsidR="00286194" w:rsidRPr="00286194">
        <w:t>tt.test.dao.mapper</w:t>
      </w:r>
      <w:proofErr w:type="gramEnd"/>
      <w:r w:rsidR="00286194" w:rsidRPr="00286194">
        <w:t>.StudentMapper.getByIdAndName</w:t>
      </w:r>
      <w:proofErr w:type="spellEnd"/>
    </w:p>
    <w:p w14:paraId="538BCEFF" w14:textId="77777777"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14:paraId="3590F58A" w14:textId="77777777"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14:paraId="15286E00" w14:textId="77777777" w:rsidR="001C7C16" w:rsidRDefault="006E1542" w:rsidP="00286194">
      <w:pPr>
        <w:pStyle w:val="a3"/>
        <w:numPr>
          <w:ilvl w:val="0"/>
          <w:numId w:val="18"/>
        </w:numPr>
        <w:ind w:firstLineChars="0"/>
      </w:pPr>
      <w:proofErr w:type="spellStart"/>
      <w:r>
        <w:rPr>
          <w:rFonts w:hint="eastAsia"/>
        </w:rPr>
        <w:t>s</w:t>
      </w:r>
      <w:r>
        <w:t>ql</w:t>
      </w:r>
      <w:proofErr w:type="spellEnd"/>
    </w:p>
    <w:p w14:paraId="4B10B8B0" w14:textId="77777777" w:rsidR="006E1542" w:rsidRDefault="00BF7B82" w:rsidP="00286194">
      <w:pPr>
        <w:pStyle w:val="a3"/>
        <w:numPr>
          <w:ilvl w:val="0"/>
          <w:numId w:val="18"/>
        </w:numPr>
        <w:ind w:firstLineChars="0"/>
      </w:pPr>
      <w:r>
        <w:rPr>
          <w:rFonts w:hint="eastAsia"/>
        </w:rPr>
        <w:t>参数</w:t>
      </w:r>
      <w:r w:rsidR="00DB62A1">
        <w:rPr>
          <w:rFonts w:hint="eastAsia"/>
        </w:rPr>
        <w:t>1</w:t>
      </w:r>
    </w:p>
    <w:p w14:paraId="5B8A04BD" w14:textId="77777777" w:rsidR="00DB62A1" w:rsidRDefault="00DB62A1" w:rsidP="00286194">
      <w:pPr>
        <w:pStyle w:val="a3"/>
        <w:numPr>
          <w:ilvl w:val="0"/>
          <w:numId w:val="18"/>
        </w:numPr>
        <w:ind w:firstLineChars="0"/>
      </w:pPr>
      <w:r>
        <w:rPr>
          <w:rFonts w:hint="eastAsia"/>
        </w:rPr>
        <w:t>参数2</w:t>
      </w:r>
    </w:p>
    <w:p w14:paraId="58E4A777" w14:textId="77777777" w:rsidR="00DB62A1" w:rsidRDefault="00DB62A1" w:rsidP="00286194">
      <w:pPr>
        <w:pStyle w:val="a3"/>
        <w:numPr>
          <w:ilvl w:val="0"/>
          <w:numId w:val="18"/>
        </w:numPr>
        <w:ind w:firstLineChars="0"/>
      </w:pPr>
      <w:r>
        <w:t>…</w:t>
      </w:r>
    </w:p>
    <w:p w14:paraId="56F97425" w14:textId="77777777" w:rsidR="00DA78D3" w:rsidRDefault="001B1DCE" w:rsidP="001B1DCE">
      <w:pPr>
        <w:pStyle w:val="3"/>
      </w:pPr>
      <w:r>
        <w:rPr>
          <w:rFonts w:hint="eastAsia"/>
        </w:rPr>
        <w:lastRenderedPageBreak/>
        <w:t>拦截器</w:t>
      </w:r>
    </w:p>
    <w:p w14:paraId="3AE98935" w14:textId="77777777" w:rsidR="001B1DCE" w:rsidRDefault="001B1DCE" w:rsidP="00946080">
      <w:r>
        <w:object w:dxaOrig="12709" w:dyaOrig="6217" w14:anchorId="46130CB5">
          <v:shape id="_x0000_i1044" type="#_x0000_t75" style="width:415.2pt;height:202.8pt" o:ole="">
            <v:imagedata r:id="rId74" o:title=""/>
          </v:shape>
          <o:OLEObject Type="Embed" ProgID="Visio.Drawing.15" ShapeID="_x0000_i1044" DrawAspect="Content" ObjectID="_1652598479" r:id="rId75"/>
        </w:object>
      </w:r>
    </w:p>
    <w:p w14:paraId="2C4180F5" w14:textId="77777777" w:rsidR="00F77BB6" w:rsidRDefault="006F1409" w:rsidP="00946080">
      <w:r>
        <w:rPr>
          <w:rFonts w:hint="eastAsia"/>
        </w:rPr>
        <w:t>目前有的几个拦截器：</w:t>
      </w:r>
    </w:p>
    <w:p w14:paraId="67FD1483" w14:textId="77777777" w:rsidR="00252C8C" w:rsidRDefault="00252C8C" w:rsidP="00252C8C">
      <w:proofErr w:type="spellStart"/>
      <w:r>
        <w:t>statementHandler</w:t>
      </w:r>
      <w:proofErr w:type="spellEnd"/>
      <w:r w:rsidR="007D7186">
        <w:rPr>
          <w:rFonts w:hint="eastAsia"/>
        </w:rPr>
        <w:t>：</w:t>
      </w:r>
    </w:p>
    <w:p w14:paraId="7308D9CD" w14:textId="77777777" w:rsidR="00252C8C" w:rsidRDefault="00252C8C" w:rsidP="00252C8C">
      <w:proofErr w:type="spellStart"/>
      <w:r>
        <w:t>IllegalSQLInterceptor</w:t>
      </w:r>
      <w:proofErr w:type="spellEnd"/>
      <w:r w:rsidR="00312EA3">
        <w:rPr>
          <w:rFonts w:hint="eastAsia"/>
        </w:rPr>
        <w:t>：</w:t>
      </w:r>
      <w:proofErr w:type="spellStart"/>
      <w:r w:rsidR="00312EA3">
        <w:rPr>
          <w:rFonts w:hint="eastAsia"/>
        </w:rPr>
        <w:t>sql</w:t>
      </w:r>
      <w:proofErr w:type="spellEnd"/>
      <w:r w:rsidR="00312EA3">
        <w:rPr>
          <w:rFonts w:hint="eastAsia"/>
        </w:rPr>
        <w:t>条件</w:t>
      </w:r>
    </w:p>
    <w:p w14:paraId="3598831C" w14:textId="77777777" w:rsidR="00252C8C" w:rsidRDefault="00252C8C" w:rsidP="00252C8C">
      <w:proofErr w:type="spellStart"/>
      <w:r>
        <w:t>PaginationInterceptor</w:t>
      </w:r>
      <w:proofErr w:type="spellEnd"/>
      <w:r w:rsidR="00CE7C50">
        <w:rPr>
          <w:rFonts w:hint="eastAsia"/>
        </w:rPr>
        <w:t>：分页</w:t>
      </w:r>
    </w:p>
    <w:p w14:paraId="36EAA9E8" w14:textId="77777777" w:rsidR="00252C8C" w:rsidRDefault="00252C8C" w:rsidP="00252C8C">
      <w:proofErr w:type="spellStart"/>
      <w:r>
        <w:t>PerformanceInterceptor</w:t>
      </w:r>
      <w:proofErr w:type="spellEnd"/>
      <w:r w:rsidR="00CE7C50">
        <w:rPr>
          <w:rFonts w:hint="eastAsia"/>
        </w:rPr>
        <w:t>：</w:t>
      </w:r>
      <w:proofErr w:type="spellStart"/>
      <w:r w:rsidR="00CE7C50">
        <w:rPr>
          <w:rFonts w:hint="eastAsia"/>
        </w:rPr>
        <w:t>sql</w:t>
      </w:r>
      <w:proofErr w:type="spellEnd"/>
      <w:r w:rsidR="00CE7C50">
        <w:rPr>
          <w:rFonts w:hint="eastAsia"/>
        </w:rPr>
        <w:t>性能</w:t>
      </w:r>
    </w:p>
    <w:p w14:paraId="6384EFDD" w14:textId="77777777" w:rsidR="00252C8C" w:rsidRDefault="00252C8C" w:rsidP="00252C8C"/>
    <w:p w14:paraId="7DF2CF2B" w14:textId="77777777" w:rsidR="00252C8C" w:rsidRDefault="00252C8C" w:rsidP="00252C8C"/>
    <w:p w14:paraId="67029550" w14:textId="77777777" w:rsidR="00252C8C" w:rsidRDefault="007D7186" w:rsidP="00252C8C">
      <w:proofErr w:type="spellStart"/>
      <w:r>
        <w:t>E</w:t>
      </w:r>
      <w:r w:rsidR="00252C8C">
        <w:t>xcetor</w:t>
      </w:r>
      <w:proofErr w:type="spellEnd"/>
      <w:r>
        <w:rPr>
          <w:rFonts w:hint="eastAsia"/>
        </w:rPr>
        <w:t>：</w:t>
      </w:r>
    </w:p>
    <w:p w14:paraId="6926FF18" w14:textId="77777777" w:rsidR="00252C8C" w:rsidRDefault="00252C8C" w:rsidP="00252C8C">
      <w:proofErr w:type="spellStart"/>
      <w:r>
        <w:t>OptimisticLockerInterceptor</w:t>
      </w:r>
      <w:proofErr w:type="spellEnd"/>
      <w:r w:rsidR="00BA6B00">
        <w:rPr>
          <w:rFonts w:hint="eastAsia"/>
        </w:rPr>
        <w:t>：锁</w:t>
      </w:r>
    </w:p>
    <w:p w14:paraId="18151E2D" w14:textId="77777777" w:rsidR="006F1409" w:rsidRDefault="00252C8C" w:rsidP="00252C8C">
      <w:proofErr w:type="spellStart"/>
      <w:r>
        <w:t>SqlExplainInterceptor</w:t>
      </w:r>
      <w:proofErr w:type="spellEnd"/>
      <w:r w:rsidR="00BA6B00">
        <w:rPr>
          <w:rFonts w:hint="eastAsia"/>
        </w:rPr>
        <w:t>：</w:t>
      </w:r>
      <w:proofErr w:type="gramStart"/>
      <w:r w:rsidR="00BA6B00">
        <w:rPr>
          <w:rFonts w:hint="eastAsia"/>
        </w:rPr>
        <w:t>防止全表更新</w:t>
      </w:r>
      <w:proofErr w:type="gramEnd"/>
      <w:r w:rsidR="00BA6B00">
        <w:rPr>
          <w:rFonts w:hint="eastAsia"/>
        </w:rPr>
        <w:t>或者删除</w:t>
      </w:r>
    </w:p>
    <w:p w14:paraId="7D3371BF" w14:textId="77777777" w:rsidR="00261255" w:rsidRDefault="00261255" w:rsidP="00252C8C">
      <w:r>
        <w:rPr>
          <w:rFonts w:hint="eastAsia"/>
        </w:rPr>
        <w:t xml:space="preserve"> </w:t>
      </w:r>
      <w:r>
        <w:t xml:space="preserve">  --</w:t>
      </w:r>
      <w:r>
        <w:rPr>
          <w:rFonts w:hint="eastAsia"/>
        </w:rPr>
        <w:t>需要配合</w:t>
      </w:r>
      <w:proofErr w:type="spellStart"/>
      <w:r w:rsidRPr="00261255">
        <w:t>BlockAttackSqlParser</w:t>
      </w:r>
      <w:proofErr w:type="spellEnd"/>
    </w:p>
    <w:p w14:paraId="399F9E94" w14:textId="77777777" w:rsidR="002801C4" w:rsidRDefault="002801C4" w:rsidP="00252C8C"/>
    <w:p w14:paraId="3B9366B6" w14:textId="77777777" w:rsidR="002801C4" w:rsidRDefault="002801C4" w:rsidP="00610CAF">
      <w:pPr>
        <w:pStyle w:val="3"/>
      </w:pPr>
      <w:r>
        <w:t>Executor</w:t>
      </w:r>
      <w:r>
        <w:rPr>
          <w:rFonts w:hint="eastAsia"/>
        </w:rPr>
        <w:t>类图</w:t>
      </w:r>
    </w:p>
    <w:p w14:paraId="20D830E1" w14:textId="77777777" w:rsidR="00610CAF" w:rsidRDefault="00BA743F" w:rsidP="00610CAF">
      <w:r>
        <w:object w:dxaOrig="8497" w:dyaOrig="3552" w14:anchorId="63DB5059">
          <v:shape id="_x0000_i1045" type="#_x0000_t75" style="width:415.2pt;height:173.4pt" o:ole="">
            <v:imagedata r:id="rId76" o:title=""/>
          </v:shape>
          <o:OLEObject Type="Embed" ProgID="Visio.Drawing.15" ShapeID="_x0000_i1045" DrawAspect="Content" ObjectID="_1652598480" r:id="rId77"/>
        </w:object>
      </w:r>
    </w:p>
    <w:p w14:paraId="20D7FCA2" w14:textId="77777777" w:rsidR="00920961" w:rsidRPr="00610CAF" w:rsidRDefault="00920961" w:rsidP="00610CAF"/>
    <w:p w14:paraId="1903A4FA" w14:textId="77777777" w:rsidR="002801C4" w:rsidRDefault="00C4075A" w:rsidP="00610CAF">
      <w:pPr>
        <w:pStyle w:val="3"/>
      </w:pPr>
      <w:proofErr w:type="spellStart"/>
      <w:r>
        <w:lastRenderedPageBreak/>
        <w:t>ParameterHandler</w:t>
      </w:r>
      <w:proofErr w:type="spellEnd"/>
      <w:r>
        <w:rPr>
          <w:rFonts w:hint="eastAsia"/>
        </w:rPr>
        <w:t>、</w:t>
      </w:r>
      <w:proofErr w:type="spellStart"/>
      <w:r>
        <w:rPr>
          <w:rFonts w:hint="eastAsia"/>
        </w:rPr>
        <w:t>R</w:t>
      </w:r>
      <w:r>
        <w:t>esultSetHandler</w:t>
      </w:r>
      <w:proofErr w:type="spellEnd"/>
    </w:p>
    <w:p w14:paraId="3BDCC14B" w14:textId="77777777" w:rsidR="00BA743F" w:rsidRPr="00BA743F" w:rsidRDefault="00230EDB" w:rsidP="00BA743F">
      <w:r>
        <w:object w:dxaOrig="12157" w:dyaOrig="4237" w14:anchorId="6FA642F1">
          <v:shape id="_x0000_i1046" type="#_x0000_t75" style="width:415.2pt;height:144.6pt" o:ole="">
            <v:imagedata r:id="rId78" o:title=""/>
          </v:shape>
          <o:OLEObject Type="Embed" ProgID="Visio.Drawing.15" ShapeID="_x0000_i1046" DrawAspect="Content" ObjectID="_1652598481" r:id="rId79"/>
        </w:object>
      </w:r>
    </w:p>
    <w:p w14:paraId="1EF0361C" w14:textId="77777777" w:rsidR="00C4075A" w:rsidRDefault="00C4075A" w:rsidP="00610CAF">
      <w:pPr>
        <w:pStyle w:val="3"/>
      </w:pPr>
      <w:proofErr w:type="spellStart"/>
      <w:r>
        <w:rPr>
          <w:rFonts w:hint="eastAsia"/>
        </w:rPr>
        <w:t>S</w:t>
      </w:r>
      <w:r>
        <w:t>tatementHandler</w:t>
      </w:r>
      <w:proofErr w:type="spellEnd"/>
    </w:p>
    <w:p w14:paraId="00589E2D" w14:textId="77777777" w:rsidR="00230EDB" w:rsidRPr="00230EDB" w:rsidRDefault="00DA7CAF" w:rsidP="00230EDB">
      <w:r>
        <w:object w:dxaOrig="13081" w:dyaOrig="4285" w14:anchorId="586304DF">
          <v:shape id="_x0000_i1047" type="#_x0000_t75" style="width:414.6pt;height:135.6pt" o:ole="">
            <v:imagedata r:id="rId80" o:title=""/>
          </v:shape>
          <o:OLEObject Type="Embed" ProgID="Visio.Drawing.15" ShapeID="_x0000_i1047" DrawAspect="Content" ObjectID="_1652598482" r:id="rId81"/>
        </w:object>
      </w:r>
    </w:p>
    <w:p w14:paraId="62B8DB32" w14:textId="77777777" w:rsidR="00C076CE" w:rsidRDefault="00C076CE" w:rsidP="00C076CE">
      <w:pPr>
        <w:pStyle w:val="3"/>
      </w:pPr>
      <w:r>
        <w:rPr>
          <w:rFonts w:hint="eastAsia"/>
        </w:rPr>
        <w:t>数据库连接</w:t>
      </w:r>
    </w:p>
    <w:p w14:paraId="68BDE581" w14:textId="77777777" w:rsidR="00C076CE" w:rsidRDefault="00C076CE" w:rsidP="00C076CE">
      <w:r>
        <w:object w:dxaOrig="8436" w:dyaOrig="3780" w14:anchorId="69BEB973">
          <v:shape id="_x0000_i1048" type="#_x0000_t75" style="width:415.2pt;height:186pt" o:ole="">
            <v:imagedata r:id="rId82" o:title=""/>
          </v:shape>
          <o:OLEObject Type="Embed" ProgID="Visio.Drawing.15" ShapeID="_x0000_i1048" DrawAspect="Content" ObjectID="_1652598483" r:id="rId83"/>
        </w:object>
      </w:r>
    </w:p>
    <w:p w14:paraId="581A7402" w14:textId="77777777" w:rsidR="00D040DF" w:rsidRDefault="00D040DF" w:rsidP="00C076CE"/>
    <w:p w14:paraId="09E14B05" w14:textId="77777777" w:rsidR="00D040DF" w:rsidRDefault="00D040DF" w:rsidP="00C1035D">
      <w:pPr>
        <w:pStyle w:val="1"/>
      </w:pPr>
      <w:proofErr w:type="spellStart"/>
      <w:r>
        <w:rPr>
          <w:rFonts w:hint="eastAsia"/>
        </w:rPr>
        <w:lastRenderedPageBreak/>
        <w:t>M</w:t>
      </w:r>
      <w:r>
        <w:t>ongodb</w:t>
      </w:r>
      <w:proofErr w:type="spellEnd"/>
    </w:p>
    <w:p w14:paraId="2307AD93" w14:textId="77777777" w:rsidR="00612E14" w:rsidRDefault="00612E14" w:rsidP="00612E14">
      <w:pPr>
        <w:pStyle w:val="2"/>
      </w:pPr>
      <w:r w:rsidRPr="00612E14">
        <w:t>Journal</w:t>
      </w:r>
    </w:p>
    <w:p w14:paraId="789AA110" w14:textId="77777777" w:rsidR="00612E14" w:rsidRDefault="00612E14" w:rsidP="00612E14">
      <w:pPr>
        <w:pStyle w:val="2"/>
      </w:pPr>
      <w:r>
        <w:rPr>
          <w:rFonts w:hint="eastAsia"/>
        </w:rPr>
        <w:t>引擎</w:t>
      </w:r>
    </w:p>
    <w:p w14:paraId="5F21D9A6" w14:textId="77777777" w:rsidR="00E6432D" w:rsidRDefault="006E51D5" w:rsidP="006E51D5">
      <w:pPr>
        <w:pStyle w:val="3"/>
      </w:pPr>
      <w:r w:rsidRPr="006E51D5">
        <w:t>MMAPV1</w:t>
      </w:r>
    </w:p>
    <w:p w14:paraId="30A79271" w14:textId="77777777" w:rsidR="006E51D5" w:rsidRPr="006E51D5" w:rsidRDefault="00E55126" w:rsidP="006E51D5">
      <w:r>
        <w:rPr>
          <w:rFonts w:hint="eastAsia"/>
        </w:rPr>
        <w:t>只能集合锁</w:t>
      </w:r>
    </w:p>
    <w:p w14:paraId="27A9CA6D" w14:textId="77777777" w:rsidR="006E51D5" w:rsidRDefault="006E51D5" w:rsidP="006E51D5">
      <w:pPr>
        <w:pStyle w:val="3"/>
      </w:pPr>
      <w:proofErr w:type="spellStart"/>
      <w:r w:rsidRPr="006E51D5">
        <w:t>wiredTiger</w:t>
      </w:r>
      <w:proofErr w:type="spellEnd"/>
    </w:p>
    <w:p w14:paraId="37C7751D" w14:textId="77777777"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30F47C" w14:textId="77777777" w:rsidR="00CF5BA3" w:rsidRDefault="00CF5BA3" w:rsidP="00EF584C">
      <w:r>
        <w:separator/>
      </w:r>
    </w:p>
  </w:endnote>
  <w:endnote w:type="continuationSeparator" w:id="0">
    <w:p w14:paraId="1400DF82" w14:textId="77777777" w:rsidR="00CF5BA3" w:rsidRDefault="00CF5BA3"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7058F2" w14:textId="77777777" w:rsidR="00CF5BA3" w:rsidRDefault="00CF5BA3" w:rsidP="00EF584C">
      <w:r>
        <w:separator/>
      </w:r>
    </w:p>
  </w:footnote>
  <w:footnote w:type="continuationSeparator" w:id="0">
    <w:p w14:paraId="2F5F1D8D" w14:textId="77777777" w:rsidR="00CF5BA3" w:rsidRDefault="00CF5BA3"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3" w15:restartNumberingAfterBreak="0">
    <w:nsid w:val="08CC1B93"/>
    <w:multiLevelType w:val="hybridMultilevel"/>
    <w:tmpl w:val="E1C870CC"/>
    <w:lvl w:ilvl="0" w:tplc="E1A63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146EA0"/>
    <w:multiLevelType w:val="hybridMultilevel"/>
    <w:tmpl w:val="5D4A76A4"/>
    <w:lvl w:ilvl="0" w:tplc="23026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6"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8"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9"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38214D"/>
    <w:multiLevelType w:val="hybridMultilevel"/>
    <w:tmpl w:val="46F8F634"/>
    <w:lvl w:ilvl="0" w:tplc="4858D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4410C9"/>
    <w:multiLevelType w:val="hybridMultilevel"/>
    <w:tmpl w:val="9978FA04"/>
    <w:lvl w:ilvl="0" w:tplc="DDFCB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24387C"/>
    <w:multiLevelType w:val="hybridMultilevel"/>
    <w:tmpl w:val="F850CD8A"/>
    <w:lvl w:ilvl="0" w:tplc="8744BD6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6CB34FF7"/>
    <w:multiLevelType w:val="multilevel"/>
    <w:tmpl w:val="9DCC08C0"/>
    <w:lvl w:ilvl="0">
      <w:start w:val="1"/>
      <w:numFmt w:val="decimal"/>
      <w:lvlText w:val="%1."/>
      <w:lvlJc w:val="left"/>
      <w:pPr>
        <w:ind w:left="780" w:hanging="360"/>
      </w:pPr>
      <w:rPr>
        <w:rFonts w:hint="default"/>
      </w:rPr>
    </w:lvl>
    <w:lvl w:ilvl="1">
      <w:start w:val="1"/>
      <w:numFmt w:val="decimal"/>
      <w:isLgl/>
      <w:lvlText w:val="%1.%2"/>
      <w:lvlJc w:val="left"/>
      <w:pPr>
        <w:ind w:left="1140" w:hanging="36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22"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2C220A"/>
    <w:multiLevelType w:val="hybridMultilevel"/>
    <w:tmpl w:val="87821700"/>
    <w:lvl w:ilvl="0" w:tplc="6EB6B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13"/>
  </w:num>
  <w:num w:numId="3">
    <w:abstractNumId w:val="7"/>
  </w:num>
  <w:num w:numId="4">
    <w:abstractNumId w:val="18"/>
  </w:num>
  <w:num w:numId="5">
    <w:abstractNumId w:val="22"/>
  </w:num>
  <w:num w:numId="6">
    <w:abstractNumId w:val="0"/>
  </w:num>
  <w:num w:numId="7">
    <w:abstractNumId w:val="25"/>
  </w:num>
  <w:num w:numId="8">
    <w:abstractNumId w:val="2"/>
  </w:num>
  <w:num w:numId="9">
    <w:abstractNumId w:val="16"/>
  </w:num>
  <w:num w:numId="10">
    <w:abstractNumId w:val="5"/>
  </w:num>
  <w:num w:numId="11">
    <w:abstractNumId w:val="17"/>
  </w:num>
  <w:num w:numId="12">
    <w:abstractNumId w:val="15"/>
  </w:num>
  <w:num w:numId="13">
    <w:abstractNumId w:val="9"/>
  </w:num>
  <w:num w:numId="14">
    <w:abstractNumId w:val="6"/>
  </w:num>
  <w:num w:numId="15">
    <w:abstractNumId w:val="23"/>
  </w:num>
  <w:num w:numId="16">
    <w:abstractNumId w:val="8"/>
  </w:num>
  <w:num w:numId="17">
    <w:abstractNumId w:val="1"/>
  </w:num>
  <w:num w:numId="18">
    <w:abstractNumId w:val="19"/>
  </w:num>
  <w:num w:numId="19">
    <w:abstractNumId w:val="12"/>
  </w:num>
  <w:num w:numId="20">
    <w:abstractNumId w:val="14"/>
  </w:num>
  <w:num w:numId="21">
    <w:abstractNumId w:val="26"/>
  </w:num>
  <w:num w:numId="22">
    <w:abstractNumId w:val="11"/>
  </w:num>
  <w:num w:numId="23">
    <w:abstractNumId w:val="21"/>
  </w:num>
  <w:num w:numId="24">
    <w:abstractNumId w:val="20"/>
  </w:num>
  <w:num w:numId="25">
    <w:abstractNumId w:val="10"/>
  </w:num>
  <w:num w:numId="26">
    <w:abstractNumId w:val="4"/>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0A54"/>
    <w:rsid w:val="00015628"/>
    <w:rsid w:val="00015B68"/>
    <w:rsid w:val="00015C60"/>
    <w:rsid w:val="000168F8"/>
    <w:rsid w:val="0002015B"/>
    <w:rsid w:val="00022ABC"/>
    <w:rsid w:val="000266D0"/>
    <w:rsid w:val="000275D4"/>
    <w:rsid w:val="00027F03"/>
    <w:rsid w:val="0003058A"/>
    <w:rsid w:val="00037FBB"/>
    <w:rsid w:val="00043736"/>
    <w:rsid w:val="00043FDF"/>
    <w:rsid w:val="00057902"/>
    <w:rsid w:val="000602D2"/>
    <w:rsid w:val="000629AF"/>
    <w:rsid w:val="000667AD"/>
    <w:rsid w:val="00067675"/>
    <w:rsid w:val="00067CF8"/>
    <w:rsid w:val="000727EF"/>
    <w:rsid w:val="0007341D"/>
    <w:rsid w:val="000736B2"/>
    <w:rsid w:val="000751AD"/>
    <w:rsid w:val="0007521F"/>
    <w:rsid w:val="00080D69"/>
    <w:rsid w:val="00083613"/>
    <w:rsid w:val="0008425E"/>
    <w:rsid w:val="00085609"/>
    <w:rsid w:val="000870BD"/>
    <w:rsid w:val="00093604"/>
    <w:rsid w:val="000942CD"/>
    <w:rsid w:val="000944A0"/>
    <w:rsid w:val="000945F6"/>
    <w:rsid w:val="00095374"/>
    <w:rsid w:val="0009673A"/>
    <w:rsid w:val="0009744E"/>
    <w:rsid w:val="000A0E52"/>
    <w:rsid w:val="000A3745"/>
    <w:rsid w:val="000A429E"/>
    <w:rsid w:val="000A6397"/>
    <w:rsid w:val="000A6C3F"/>
    <w:rsid w:val="000B0284"/>
    <w:rsid w:val="000B19BA"/>
    <w:rsid w:val="000B4BCD"/>
    <w:rsid w:val="000B5EA3"/>
    <w:rsid w:val="000C13AF"/>
    <w:rsid w:val="000C1662"/>
    <w:rsid w:val="000C40C0"/>
    <w:rsid w:val="000C68ED"/>
    <w:rsid w:val="000D02C8"/>
    <w:rsid w:val="000D34CD"/>
    <w:rsid w:val="000D3598"/>
    <w:rsid w:val="000D6659"/>
    <w:rsid w:val="000D7680"/>
    <w:rsid w:val="000E492C"/>
    <w:rsid w:val="000E528F"/>
    <w:rsid w:val="000E6D44"/>
    <w:rsid w:val="000E6E73"/>
    <w:rsid w:val="000F069F"/>
    <w:rsid w:val="000F1BF3"/>
    <w:rsid w:val="000F3C5E"/>
    <w:rsid w:val="000F5255"/>
    <w:rsid w:val="000F537D"/>
    <w:rsid w:val="000F6136"/>
    <w:rsid w:val="00105D8E"/>
    <w:rsid w:val="001076D8"/>
    <w:rsid w:val="00107A1E"/>
    <w:rsid w:val="00110FE3"/>
    <w:rsid w:val="00111826"/>
    <w:rsid w:val="001123B7"/>
    <w:rsid w:val="00113590"/>
    <w:rsid w:val="00114646"/>
    <w:rsid w:val="001147C0"/>
    <w:rsid w:val="00117BF9"/>
    <w:rsid w:val="001346A5"/>
    <w:rsid w:val="00136EA6"/>
    <w:rsid w:val="00142388"/>
    <w:rsid w:val="00143350"/>
    <w:rsid w:val="00145BC9"/>
    <w:rsid w:val="001472CB"/>
    <w:rsid w:val="00147F68"/>
    <w:rsid w:val="00153ADA"/>
    <w:rsid w:val="00155057"/>
    <w:rsid w:val="0015749A"/>
    <w:rsid w:val="00164683"/>
    <w:rsid w:val="00165AFE"/>
    <w:rsid w:val="001660E7"/>
    <w:rsid w:val="00166EAA"/>
    <w:rsid w:val="00171500"/>
    <w:rsid w:val="0017175E"/>
    <w:rsid w:val="00172E99"/>
    <w:rsid w:val="001730E4"/>
    <w:rsid w:val="0017764F"/>
    <w:rsid w:val="0018051B"/>
    <w:rsid w:val="001808B6"/>
    <w:rsid w:val="00180C75"/>
    <w:rsid w:val="00182DB8"/>
    <w:rsid w:val="001831BA"/>
    <w:rsid w:val="00183EB7"/>
    <w:rsid w:val="00190D55"/>
    <w:rsid w:val="00191A00"/>
    <w:rsid w:val="0019241F"/>
    <w:rsid w:val="00193977"/>
    <w:rsid w:val="0019695B"/>
    <w:rsid w:val="001A32A5"/>
    <w:rsid w:val="001A3D9E"/>
    <w:rsid w:val="001A777D"/>
    <w:rsid w:val="001B0179"/>
    <w:rsid w:val="001B1DCE"/>
    <w:rsid w:val="001B5701"/>
    <w:rsid w:val="001C1BBB"/>
    <w:rsid w:val="001C1EF2"/>
    <w:rsid w:val="001C64F1"/>
    <w:rsid w:val="001C7C16"/>
    <w:rsid w:val="001D2186"/>
    <w:rsid w:val="001D3397"/>
    <w:rsid w:val="001D45C8"/>
    <w:rsid w:val="001D4885"/>
    <w:rsid w:val="001D4D63"/>
    <w:rsid w:val="001D510C"/>
    <w:rsid w:val="001D7B32"/>
    <w:rsid w:val="001D7FBC"/>
    <w:rsid w:val="001E282F"/>
    <w:rsid w:val="001E33CD"/>
    <w:rsid w:val="001E4212"/>
    <w:rsid w:val="001F2221"/>
    <w:rsid w:val="001F343A"/>
    <w:rsid w:val="00201D15"/>
    <w:rsid w:val="00202D68"/>
    <w:rsid w:val="002045A2"/>
    <w:rsid w:val="002060C8"/>
    <w:rsid w:val="002062FB"/>
    <w:rsid w:val="00206694"/>
    <w:rsid w:val="00212D59"/>
    <w:rsid w:val="002133C6"/>
    <w:rsid w:val="00214DB2"/>
    <w:rsid w:val="002162DA"/>
    <w:rsid w:val="002179B5"/>
    <w:rsid w:val="00220CCC"/>
    <w:rsid w:val="00225EE3"/>
    <w:rsid w:val="00226ED5"/>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63B00"/>
    <w:rsid w:val="00270F97"/>
    <w:rsid w:val="00272F25"/>
    <w:rsid w:val="00273C68"/>
    <w:rsid w:val="0027748B"/>
    <w:rsid w:val="002801C4"/>
    <w:rsid w:val="002802A1"/>
    <w:rsid w:val="002814A6"/>
    <w:rsid w:val="00282F3D"/>
    <w:rsid w:val="002832B2"/>
    <w:rsid w:val="00283C3B"/>
    <w:rsid w:val="00286194"/>
    <w:rsid w:val="002866BB"/>
    <w:rsid w:val="00286964"/>
    <w:rsid w:val="002942D5"/>
    <w:rsid w:val="002A21F2"/>
    <w:rsid w:val="002A3CF0"/>
    <w:rsid w:val="002A4A61"/>
    <w:rsid w:val="002A5B70"/>
    <w:rsid w:val="002B21C8"/>
    <w:rsid w:val="002B60D4"/>
    <w:rsid w:val="002B6BA1"/>
    <w:rsid w:val="002C115C"/>
    <w:rsid w:val="002C13E6"/>
    <w:rsid w:val="002C2296"/>
    <w:rsid w:val="002C292E"/>
    <w:rsid w:val="002C4AA1"/>
    <w:rsid w:val="002C5EED"/>
    <w:rsid w:val="002C63E4"/>
    <w:rsid w:val="002D0EA5"/>
    <w:rsid w:val="002D3497"/>
    <w:rsid w:val="002D377C"/>
    <w:rsid w:val="002D453F"/>
    <w:rsid w:val="002D49D4"/>
    <w:rsid w:val="002E0CB2"/>
    <w:rsid w:val="002E1415"/>
    <w:rsid w:val="002E32B8"/>
    <w:rsid w:val="002E4551"/>
    <w:rsid w:val="002E76F5"/>
    <w:rsid w:val="002F293E"/>
    <w:rsid w:val="002F48B4"/>
    <w:rsid w:val="002F735F"/>
    <w:rsid w:val="00303E72"/>
    <w:rsid w:val="003058F0"/>
    <w:rsid w:val="003066E3"/>
    <w:rsid w:val="00306DD9"/>
    <w:rsid w:val="003126C4"/>
    <w:rsid w:val="00312EA3"/>
    <w:rsid w:val="00315897"/>
    <w:rsid w:val="003168EB"/>
    <w:rsid w:val="00317EE3"/>
    <w:rsid w:val="00326F82"/>
    <w:rsid w:val="00327460"/>
    <w:rsid w:val="003324DA"/>
    <w:rsid w:val="0033263E"/>
    <w:rsid w:val="003328F9"/>
    <w:rsid w:val="00332D5F"/>
    <w:rsid w:val="00337090"/>
    <w:rsid w:val="0034259F"/>
    <w:rsid w:val="003426B2"/>
    <w:rsid w:val="003465F7"/>
    <w:rsid w:val="00350021"/>
    <w:rsid w:val="00350332"/>
    <w:rsid w:val="00353356"/>
    <w:rsid w:val="003665A2"/>
    <w:rsid w:val="00367892"/>
    <w:rsid w:val="003713AC"/>
    <w:rsid w:val="0037353E"/>
    <w:rsid w:val="003754DA"/>
    <w:rsid w:val="0037582A"/>
    <w:rsid w:val="0037646B"/>
    <w:rsid w:val="00381132"/>
    <w:rsid w:val="00382581"/>
    <w:rsid w:val="00383269"/>
    <w:rsid w:val="003839C6"/>
    <w:rsid w:val="00387D23"/>
    <w:rsid w:val="003933D4"/>
    <w:rsid w:val="003934C4"/>
    <w:rsid w:val="00396247"/>
    <w:rsid w:val="003966DB"/>
    <w:rsid w:val="00396AFE"/>
    <w:rsid w:val="003A137E"/>
    <w:rsid w:val="003A62A1"/>
    <w:rsid w:val="003B7419"/>
    <w:rsid w:val="003C0B16"/>
    <w:rsid w:val="003C0C9A"/>
    <w:rsid w:val="003C12F8"/>
    <w:rsid w:val="003C75FF"/>
    <w:rsid w:val="003D0D24"/>
    <w:rsid w:val="003D1B11"/>
    <w:rsid w:val="003D38C2"/>
    <w:rsid w:val="003D4BE1"/>
    <w:rsid w:val="003D5706"/>
    <w:rsid w:val="003D6A94"/>
    <w:rsid w:val="003E221F"/>
    <w:rsid w:val="003E6AA0"/>
    <w:rsid w:val="003E7068"/>
    <w:rsid w:val="003F1139"/>
    <w:rsid w:val="003F13D7"/>
    <w:rsid w:val="003F5B46"/>
    <w:rsid w:val="003F6661"/>
    <w:rsid w:val="003F6DD3"/>
    <w:rsid w:val="00400E8B"/>
    <w:rsid w:val="004112F5"/>
    <w:rsid w:val="004117BD"/>
    <w:rsid w:val="004118A5"/>
    <w:rsid w:val="00412C98"/>
    <w:rsid w:val="00415A43"/>
    <w:rsid w:val="0042152C"/>
    <w:rsid w:val="00421667"/>
    <w:rsid w:val="004221F7"/>
    <w:rsid w:val="00425D22"/>
    <w:rsid w:val="00425FC0"/>
    <w:rsid w:val="004270F9"/>
    <w:rsid w:val="00430D75"/>
    <w:rsid w:val="0043428F"/>
    <w:rsid w:val="00435717"/>
    <w:rsid w:val="00437D0E"/>
    <w:rsid w:val="00441B83"/>
    <w:rsid w:val="004447C5"/>
    <w:rsid w:val="00445F29"/>
    <w:rsid w:val="00447C40"/>
    <w:rsid w:val="00450A34"/>
    <w:rsid w:val="00451597"/>
    <w:rsid w:val="00452CB7"/>
    <w:rsid w:val="00453FA5"/>
    <w:rsid w:val="004541A7"/>
    <w:rsid w:val="00455574"/>
    <w:rsid w:val="0045753C"/>
    <w:rsid w:val="004607EF"/>
    <w:rsid w:val="00462C6B"/>
    <w:rsid w:val="00463354"/>
    <w:rsid w:val="00465D71"/>
    <w:rsid w:val="00471BFA"/>
    <w:rsid w:val="00475041"/>
    <w:rsid w:val="0048318D"/>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2C6"/>
    <w:rsid w:val="004C53A0"/>
    <w:rsid w:val="004D5B85"/>
    <w:rsid w:val="004D769A"/>
    <w:rsid w:val="004E28E1"/>
    <w:rsid w:val="004F21FD"/>
    <w:rsid w:val="004F35A8"/>
    <w:rsid w:val="004F4EF9"/>
    <w:rsid w:val="004F6B7B"/>
    <w:rsid w:val="004F72EE"/>
    <w:rsid w:val="004F7DD0"/>
    <w:rsid w:val="004F7FCA"/>
    <w:rsid w:val="00503F54"/>
    <w:rsid w:val="00506F8B"/>
    <w:rsid w:val="00511EA6"/>
    <w:rsid w:val="00512CDF"/>
    <w:rsid w:val="005211A8"/>
    <w:rsid w:val="0052545E"/>
    <w:rsid w:val="00533445"/>
    <w:rsid w:val="00533EDD"/>
    <w:rsid w:val="005342D8"/>
    <w:rsid w:val="00534EC2"/>
    <w:rsid w:val="005350DB"/>
    <w:rsid w:val="00540119"/>
    <w:rsid w:val="00540F57"/>
    <w:rsid w:val="00541B0F"/>
    <w:rsid w:val="00544491"/>
    <w:rsid w:val="00550986"/>
    <w:rsid w:val="0055169A"/>
    <w:rsid w:val="00555AFA"/>
    <w:rsid w:val="0056032C"/>
    <w:rsid w:val="0056225B"/>
    <w:rsid w:val="00563112"/>
    <w:rsid w:val="005632E8"/>
    <w:rsid w:val="00563773"/>
    <w:rsid w:val="005651B9"/>
    <w:rsid w:val="005711DB"/>
    <w:rsid w:val="005714BA"/>
    <w:rsid w:val="00573B32"/>
    <w:rsid w:val="00573E22"/>
    <w:rsid w:val="00574F6B"/>
    <w:rsid w:val="00575997"/>
    <w:rsid w:val="00576352"/>
    <w:rsid w:val="005843D6"/>
    <w:rsid w:val="00590C8B"/>
    <w:rsid w:val="00591B52"/>
    <w:rsid w:val="00591F6A"/>
    <w:rsid w:val="005945C2"/>
    <w:rsid w:val="005A1540"/>
    <w:rsid w:val="005A1E6E"/>
    <w:rsid w:val="005A300C"/>
    <w:rsid w:val="005A7111"/>
    <w:rsid w:val="005A78E7"/>
    <w:rsid w:val="005A7E49"/>
    <w:rsid w:val="005B0023"/>
    <w:rsid w:val="005C055D"/>
    <w:rsid w:val="005C0E7B"/>
    <w:rsid w:val="005C29A6"/>
    <w:rsid w:val="005C3C71"/>
    <w:rsid w:val="005C4AA4"/>
    <w:rsid w:val="005D1D46"/>
    <w:rsid w:val="005D2D99"/>
    <w:rsid w:val="005D5E71"/>
    <w:rsid w:val="005D75C7"/>
    <w:rsid w:val="005E7CA4"/>
    <w:rsid w:val="005F27AA"/>
    <w:rsid w:val="005F3721"/>
    <w:rsid w:val="005F44D4"/>
    <w:rsid w:val="00600573"/>
    <w:rsid w:val="00607AD3"/>
    <w:rsid w:val="00610CAF"/>
    <w:rsid w:val="00612E14"/>
    <w:rsid w:val="0061512B"/>
    <w:rsid w:val="006233BF"/>
    <w:rsid w:val="006269CA"/>
    <w:rsid w:val="006308B5"/>
    <w:rsid w:val="00634B56"/>
    <w:rsid w:val="00640B7F"/>
    <w:rsid w:val="006441DD"/>
    <w:rsid w:val="00646D44"/>
    <w:rsid w:val="00650144"/>
    <w:rsid w:val="006506B2"/>
    <w:rsid w:val="006532C5"/>
    <w:rsid w:val="00654471"/>
    <w:rsid w:val="006562B8"/>
    <w:rsid w:val="00656741"/>
    <w:rsid w:val="0065734A"/>
    <w:rsid w:val="00660F8D"/>
    <w:rsid w:val="00665241"/>
    <w:rsid w:val="0066697B"/>
    <w:rsid w:val="00672E21"/>
    <w:rsid w:val="006741A2"/>
    <w:rsid w:val="00677387"/>
    <w:rsid w:val="00683093"/>
    <w:rsid w:val="0069134F"/>
    <w:rsid w:val="0069725E"/>
    <w:rsid w:val="006A4935"/>
    <w:rsid w:val="006A5BF9"/>
    <w:rsid w:val="006B1FD9"/>
    <w:rsid w:val="006B6E08"/>
    <w:rsid w:val="006C0BDF"/>
    <w:rsid w:val="006C1667"/>
    <w:rsid w:val="006C7652"/>
    <w:rsid w:val="006D0016"/>
    <w:rsid w:val="006D7BB4"/>
    <w:rsid w:val="006D7FC4"/>
    <w:rsid w:val="006E1542"/>
    <w:rsid w:val="006E1E59"/>
    <w:rsid w:val="006E51D5"/>
    <w:rsid w:val="006E5E8E"/>
    <w:rsid w:val="006E6552"/>
    <w:rsid w:val="006F1409"/>
    <w:rsid w:val="006F670C"/>
    <w:rsid w:val="00700424"/>
    <w:rsid w:val="00703E80"/>
    <w:rsid w:val="00706DF1"/>
    <w:rsid w:val="00710DAB"/>
    <w:rsid w:val="00711022"/>
    <w:rsid w:val="0071217E"/>
    <w:rsid w:val="00715307"/>
    <w:rsid w:val="0071619A"/>
    <w:rsid w:val="007167CC"/>
    <w:rsid w:val="00723FFA"/>
    <w:rsid w:val="00727A3F"/>
    <w:rsid w:val="00727AFD"/>
    <w:rsid w:val="00732177"/>
    <w:rsid w:val="00736F9A"/>
    <w:rsid w:val="00740ACD"/>
    <w:rsid w:val="00742778"/>
    <w:rsid w:val="0074285B"/>
    <w:rsid w:val="00743CED"/>
    <w:rsid w:val="007473EE"/>
    <w:rsid w:val="007512EB"/>
    <w:rsid w:val="00752318"/>
    <w:rsid w:val="00753AE5"/>
    <w:rsid w:val="0075460A"/>
    <w:rsid w:val="007561C4"/>
    <w:rsid w:val="00756F39"/>
    <w:rsid w:val="00762E75"/>
    <w:rsid w:val="00762EED"/>
    <w:rsid w:val="007674F9"/>
    <w:rsid w:val="00767FAF"/>
    <w:rsid w:val="00771F44"/>
    <w:rsid w:val="007726C5"/>
    <w:rsid w:val="00772B36"/>
    <w:rsid w:val="00777FF9"/>
    <w:rsid w:val="00781242"/>
    <w:rsid w:val="00783FBE"/>
    <w:rsid w:val="00784397"/>
    <w:rsid w:val="00784F01"/>
    <w:rsid w:val="007856FF"/>
    <w:rsid w:val="00787A25"/>
    <w:rsid w:val="00790A70"/>
    <w:rsid w:val="007A01FE"/>
    <w:rsid w:val="007A0B82"/>
    <w:rsid w:val="007A1880"/>
    <w:rsid w:val="007A1A63"/>
    <w:rsid w:val="007A459D"/>
    <w:rsid w:val="007A49D2"/>
    <w:rsid w:val="007A7ED5"/>
    <w:rsid w:val="007B1E04"/>
    <w:rsid w:val="007B7F39"/>
    <w:rsid w:val="007C0605"/>
    <w:rsid w:val="007C0D18"/>
    <w:rsid w:val="007C20DB"/>
    <w:rsid w:val="007C2FC2"/>
    <w:rsid w:val="007C3580"/>
    <w:rsid w:val="007D21B0"/>
    <w:rsid w:val="007D663B"/>
    <w:rsid w:val="007D7186"/>
    <w:rsid w:val="007E0DD5"/>
    <w:rsid w:val="007E1FEB"/>
    <w:rsid w:val="007E47A5"/>
    <w:rsid w:val="007E6A0A"/>
    <w:rsid w:val="007F4F55"/>
    <w:rsid w:val="007F6688"/>
    <w:rsid w:val="00806022"/>
    <w:rsid w:val="00806917"/>
    <w:rsid w:val="008105EA"/>
    <w:rsid w:val="00810B9D"/>
    <w:rsid w:val="0081239B"/>
    <w:rsid w:val="00812E12"/>
    <w:rsid w:val="00813328"/>
    <w:rsid w:val="00815A3B"/>
    <w:rsid w:val="00816554"/>
    <w:rsid w:val="008212F1"/>
    <w:rsid w:val="00821E2C"/>
    <w:rsid w:val="008238A8"/>
    <w:rsid w:val="00823F14"/>
    <w:rsid w:val="00824FAB"/>
    <w:rsid w:val="008254DD"/>
    <w:rsid w:val="00825730"/>
    <w:rsid w:val="00831955"/>
    <w:rsid w:val="008319BA"/>
    <w:rsid w:val="00835FC4"/>
    <w:rsid w:val="00836DE3"/>
    <w:rsid w:val="0084498A"/>
    <w:rsid w:val="00846C6B"/>
    <w:rsid w:val="008512D5"/>
    <w:rsid w:val="0085288E"/>
    <w:rsid w:val="00856CC5"/>
    <w:rsid w:val="008609BA"/>
    <w:rsid w:val="008631BA"/>
    <w:rsid w:val="008642AA"/>
    <w:rsid w:val="008652C0"/>
    <w:rsid w:val="00865CFB"/>
    <w:rsid w:val="0086636D"/>
    <w:rsid w:val="00872363"/>
    <w:rsid w:val="00876FC1"/>
    <w:rsid w:val="00877E85"/>
    <w:rsid w:val="00877FB4"/>
    <w:rsid w:val="00882AD9"/>
    <w:rsid w:val="00885749"/>
    <w:rsid w:val="008943BD"/>
    <w:rsid w:val="00896872"/>
    <w:rsid w:val="00897D05"/>
    <w:rsid w:val="008A1708"/>
    <w:rsid w:val="008A2831"/>
    <w:rsid w:val="008B0FAC"/>
    <w:rsid w:val="008B6BBE"/>
    <w:rsid w:val="008B7373"/>
    <w:rsid w:val="008B7889"/>
    <w:rsid w:val="008C1936"/>
    <w:rsid w:val="008C3099"/>
    <w:rsid w:val="008C3626"/>
    <w:rsid w:val="008C3EC1"/>
    <w:rsid w:val="008C41F6"/>
    <w:rsid w:val="008C4EA5"/>
    <w:rsid w:val="008D0768"/>
    <w:rsid w:val="008D21E3"/>
    <w:rsid w:val="008D2C71"/>
    <w:rsid w:val="008D4F90"/>
    <w:rsid w:val="008D502B"/>
    <w:rsid w:val="008D5174"/>
    <w:rsid w:val="008D7CA9"/>
    <w:rsid w:val="008E0874"/>
    <w:rsid w:val="008E0FA2"/>
    <w:rsid w:val="008E1C19"/>
    <w:rsid w:val="008E3690"/>
    <w:rsid w:val="008E3E1C"/>
    <w:rsid w:val="008E4AD9"/>
    <w:rsid w:val="008E68A1"/>
    <w:rsid w:val="008F364C"/>
    <w:rsid w:val="008F3DAA"/>
    <w:rsid w:val="008F4CB2"/>
    <w:rsid w:val="008F5BE1"/>
    <w:rsid w:val="008F77E0"/>
    <w:rsid w:val="00900755"/>
    <w:rsid w:val="0090313C"/>
    <w:rsid w:val="009043C8"/>
    <w:rsid w:val="00904E70"/>
    <w:rsid w:val="00911F3C"/>
    <w:rsid w:val="00913026"/>
    <w:rsid w:val="009133C2"/>
    <w:rsid w:val="009154FC"/>
    <w:rsid w:val="0092045E"/>
    <w:rsid w:val="00920961"/>
    <w:rsid w:val="009230B5"/>
    <w:rsid w:val="0092324E"/>
    <w:rsid w:val="0092512F"/>
    <w:rsid w:val="009269DA"/>
    <w:rsid w:val="009316F8"/>
    <w:rsid w:val="00937E4A"/>
    <w:rsid w:val="00940210"/>
    <w:rsid w:val="0094151E"/>
    <w:rsid w:val="009423F4"/>
    <w:rsid w:val="00943165"/>
    <w:rsid w:val="009433EB"/>
    <w:rsid w:val="00945DE1"/>
    <w:rsid w:val="00946080"/>
    <w:rsid w:val="00946D13"/>
    <w:rsid w:val="00947584"/>
    <w:rsid w:val="00947EE7"/>
    <w:rsid w:val="00950760"/>
    <w:rsid w:val="00950CE0"/>
    <w:rsid w:val="009539F7"/>
    <w:rsid w:val="00956093"/>
    <w:rsid w:val="009608AC"/>
    <w:rsid w:val="00960FB3"/>
    <w:rsid w:val="00962370"/>
    <w:rsid w:val="00971937"/>
    <w:rsid w:val="00972A15"/>
    <w:rsid w:val="009744E4"/>
    <w:rsid w:val="00974E04"/>
    <w:rsid w:val="009765E8"/>
    <w:rsid w:val="0097723B"/>
    <w:rsid w:val="00982412"/>
    <w:rsid w:val="00983696"/>
    <w:rsid w:val="00985E6A"/>
    <w:rsid w:val="00986136"/>
    <w:rsid w:val="00986311"/>
    <w:rsid w:val="00986799"/>
    <w:rsid w:val="0099381F"/>
    <w:rsid w:val="0099582B"/>
    <w:rsid w:val="00997C16"/>
    <w:rsid w:val="009A2F53"/>
    <w:rsid w:val="009A6990"/>
    <w:rsid w:val="009A7DE4"/>
    <w:rsid w:val="009A7E98"/>
    <w:rsid w:val="009B3513"/>
    <w:rsid w:val="009B5498"/>
    <w:rsid w:val="009B7097"/>
    <w:rsid w:val="009B7CB8"/>
    <w:rsid w:val="009C08B0"/>
    <w:rsid w:val="009C3F8B"/>
    <w:rsid w:val="009C7AD2"/>
    <w:rsid w:val="009D0582"/>
    <w:rsid w:val="009D2018"/>
    <w:rsid w:val="009D2D15"/>
    <w:rsid w:val="009D490F"/>
    <w:rsid w:val="009E3A93"/>
    <w:rsid w:val="009E5743"/>
    <w:rsid w:val="009E69A2"/>
    <w:rsid w:val="009E70A5"/>
    <w:rsid w:val="009F0E18"/>
    <w:rsid w:val="009F16D9"/>
    <w:rsid w:val="009F414B"/>
    <w:rsid w:val="009F4320"/>
    <w:rsid w:val="009F51FF"/>
    <w:rsid w:val="009F5482"/>
    <w:rsid w:val="009F5A74"/>
    <w:rsid w:val="009F644C"/>
    <w:rsid w:val="009F6E75"/>
    <w:rsid w:val="00A00DFA"/>
    <w:rsid w:val="00A01927"/>
    <w:rsid w:val="00A03B24"/>
    <w:rsid w:val="00A04C57"/>
    <w:rsid w:val="00A1199F"/>
    <w:rsid w:val="00A17DD9"/>
    <w:rsid w:val="00A20E04"/>
    <w:rsid w:val="00A31575"/>
    <w:rsid w:val="00A31BE1"/>
    <w:rsid w:val="00A31ED3"/>
    <w:rsid w:val="00A31F76"/>
    <w:rsid w:val="00A328CC"/>
    <w:rsid w:val="00A36759"/>
    <w:rsid w:val="00A4787C"/>
    <w:rsid w:val="00A50F8C"/>
    <w:rsid w:val="00A5209D"/>
    <w:rsid w:val="00A55243"/>
    <w:rsid w:val="00A55328"/>
    <w:rsid w:val="00A6412B"/>
    <w:rsid w:val="00A658A5"/>
    <w:rsid w:val="00A66AA0"/>
    <w:rsid w:val="00A716F6"/>
    <w:rsid w:val="00A72DC3"/>
    <w:rsid w:val="00A74122"/>
    <w:rsid w:val="00A74B4C"/>
    <w:rsid w:val="00A74D5F"/>
    <w:rsid w:val="00A77787"/>
    <w:rsid w:val="00A77F61"/>
    <w:rsid w:val="00A800A7"/>
    <w:rsid w:val="00A82A03"/>
    <w:rsid w:val="00A83906"/>
    <w:rsid w:val="00A8581B"/>
    <w:rsid w:val="00A90847"/>
    <w:rsid w:val="00A918C7"/>
    <w:rsid w:val="00A9570B"/>
    <w:rsid w:val="00A9759E"/>
    <w:rsid w:val="00AA1002"/>
    <w:rsid w:val="00AA730B"/>
    <w:rsid w:val="00AB0028"/>
    <w:rsid w:val="00AB09F4"/>
    <w:rsid w:val="00AB3296"/>
    <w:rsid w:val="00AB4FBE"/>
    <w:rsid w:val="00AD30C4"/>
    <w:rsid w:val="00AD7CB5"/>
    <w:rsid w:val="00AE46A9"/>
    <w:rsid w:val="00AE51ED"/>
    <w:rsid w:val="00AE5542"/>
    <w:rsid w:val="00AF1CEC"/>
    <w:rsid w:val="00AF2F95"/>
    <w:rsid w:val="00AF6CF4"/>
    <w:rsid w:val="00AF73B5"/>
    <w:rsid w:val="00AF7545"/>
    <w:rsid w:val="00B00ADA"/>
    <w:rsid w:val="00B02867"/>
    <w:rsid w:val="00B066D0"/>
    <w:rsid w:val="00B067B0"/>
    <w:rsid w:val="00B07944"/>
    <w:rsid w:val="00B13ACD"/>
    <w:rsid w:val="00B153F6"/>
    <w:rsid w:val="00B159C4"/>
    <w:rsid w:val="00B16E6B"/>
    <w:rsid w:val="00B244E5"/>
    <w:rsid w:val="00B25D97"/>
    <w:rsid w:val="00B31B7C"/>
    <w:rsid w:val="00B32ADE"/>
    <w:rsid w:val="00B34915"/>
    <w:rsid w:val="00B40E95"/>
    <w:rsid w:val="00B53088"/>
    <w:rsid w:val="00B55758"/>
    <w:rsid w:val="00B55F75"/>
    <w:rsid w:val="00B62171"/>
    <w:rsid w:val="00B64092"/>
    <w:rsid w:val="00B64D9C"/>
    <w:rsid w:val="00B71ABE"/>
    <w:rsid w:val="00B72735"/>
    <w:rsid w:val="00B7301E"/>
    <w:rsid w:val="00B765FD"/>
    <w:rsid w:val="00B7706E"/>
    <w:rsid w:val="00B80C58"/>
    <w:rsid w:val="00B820FA"/>
    <w:rsid w:val="00B83A02"/>
    <w:rsid w:val="00B83D78"/>
    <w:rsid w:val="00B84472"/>
    <w:rsid w:val="00B87883"/>
    <w:rsid w:val="00B9171B"/>
    <w:rsid w:val="00B917EA"/>
    <w:rsid w:val="00B9496F"/>
    <w:rsid w:val="00B94C13"/>
    <w:rsid w:val="00B972D9"/>
    <w:rsid w:val="00BA2B1F"/>
    <w:rsid w:val="00BA6B00"/>
    <w:rsid w:val="00BA743F"/>
    <w:rsid w:val="00BB0B90"/>
    <w:rsid w:val="00BB6DE1"/>
    <w:rsid w:val="00BC0CDE"/>
    <w:rsid w:val="00BC2E0F"/>
    <w:rsid w:val="00BC2FB7"/>
    <w:rsid w:val="00BC32B6"/>
    <w:rsid w:val="00BC4368"/>
    <w:rsid w:val="00BC6A53"/>
    <w:rsid w:val="00BC79B9"/>
    <w:rsid w:val="00BD0039"/>
    <w:rsid w:val="00BD43BA"/>
    <w:rsid w:val="00BE0FA4"/>
    <w:rsid w:val="00BE6F09"/>
    <w:rsid w:val="00BE7714"/>
    <w:rsid w:val="00BF7912"/>
    <w:rsid w:val="00BF7AEF"/>
    <w:rsid w:val="00BF7B82"/>
    <w:rsid w:val="00C03F6F"/>
    <w:rsid w:val="00C06424"/>
    <w:rsid w:val="00C076CE"/>
    <w:rsid w:val="00C1035D"/>
    <w:rsid w:val="00C16E20"/>
    <w:rsid w:val="00C210D4"/>
    <w:rsid w:val="00C21657"/>
    <w:rsid w:val="00C2216C"/>
    <w:rsid w:val="00C22E77"/>
    <w:rsid w:val="00C237AC"/>
    <w:rsid w:val="00C24590"/>
    <w:rsid w:val="00C25DA3"/>
    <w:rsid w:val="00C2767A"/>
    <w:rsid w:val="00C276F9"/>
    <w:rsid w:val="00C31365"/>
    <w:rsid w:val="00C37E0A"/>
    <w:rsid w:val="00C4075A"/>
    <w:rsid w:val="00C423BD"/>
    <w:rsid w:val="00C4462B"/>
    <w:rsid w:val="00C44995"/>
    <w:rsid w:val="00C4785A"/>
    <w:rsid w:val="00C50E63"/>
    <w:rsid w:val="00C51A69"/>
    <w:rsid w:val="00C555C1"/>
    <w:rsid w:val="00C57251"/>
    <w:rsid w:val="00C6267B"/>
    <w:rsid w:val="00C62AF7"/>
    <w:rsid w:val="00C65701"/>
    <w:rsid w:val="00C66487"/>
    <w:rsid w:val="00C66FF2"/>
    <w:rsid w:val="00C67F41"/>
    <w:rsid w:val="00C71286"/>
    <w:rsid w:val="00C716A7"/>
    <w:rsid w:val="00C7680B"/>
    <w:rsid w:val="00C81786"/>
    <w:rsid w:val="00C833A9"/>
    <w:rsid w:val="00C83A04"/>
    <w:rsid w:val="00C84570"/>
    <w:rsid w:val="00C85295"/>
    <w:rsid w:val="00C93D32"/>
    <w:rsid w:val="00C968F7"/>
    <w:rsid w:val="00CA5DB8"/>
    <w:rsid w:val="00CA6321"/>
    <w:rsid w:val="00CA6BE6"/>
    <w:rsid w:val="00CB2328"/>
    <w:rsid w:val="00CB2C03"/>
    <w:rsid w:val="00CB70AA"/>
    <w:rsid w:val="00CC4085"/>
    <w:rsid w:val="00CC649E"/>
    <w:rsid w:val="00CD17CE"/>
    <w:rsid w:val="00CD53EE"/>
    <w:rsid w:val="00CD5EFD"/>
    <w:rsid w:val="00CD63F0"/>
    <w:rsid w:val="00CE13AE"/>
    <w:rsid w:val="00CE7C50"/>
    <w:rsid w:val="00CF5BA3"/>
    <w:rsid w:val="00CF6161"/>
    <w:rsid w:val="00CF7FCB"/>
    <w:rsid w:val="00D00236"/>
    <w:rsid w:val="00D00E83"/>
    <w:rsid w:val="00D01ED4"/>
    <w:rsid w:val="00D0253E"/>
    <w:rsid w:val="00D03C10"/>
    <w:rsid w:val="00D040DF"/>
    <w:rsid w:val="00D041FD"/>
    <w:rsid w:val="00D05EBC"/>
    <w:rsid w:val="00D07F10"/>
    <w:rsid w:val="00D1341A"/>
    <w:rsid w:val="00D204AC"/>
    <w:rsid w:val="00D207AB"/>
    <w:rsid w:val="00D23940"/>
    <w:rsid w:val="00D252EF"/>
    <w:rsid w:val="00D26A60"/>
    <w:rsid w:val="00D27FC0"/>
    <w:rsid w:val="00D30FBC"/>
    <w:rsid w:val="00D357F6"/>
    <w:rsid w:val="00D35961"/>
    <w:rsid w:val="00D40A50"/>
    <w:rsid w:val="00D41925"/>
    <w:rsid w:val="00D41A59"/>
    <w:rsid w:val="00D429C7"/>
    <w:rsid w:val="00D46C33"/>
    <w:rsid w:val="00D509FA"/>
    <w:rsid w:val="00D55FF8"/>
    <w:rsid w:val="00D574DE"/>
    <w:rsid w:val="00D62CF6"/>
    <w:rsid w:val="00D6427C"/>
    <w:rsid w:val="00D64A47"/>
    <w:rsid w:val="00D65063"/>
    <w:rsid w:val="00D67C8B"/>
    <w:rsid w:val="00D72F5D"/>
    <w:rsid w:val="00D73239"/>
    <w:rsid w:val="00D7472A"/>
    <w:rsid w:val="00D75F53"/>
    <w:rsid w:val="00D777C6"/>
    <w:rsid w:val="00D80476"/>
    <w:rsid w:val="00D8071D"/>
    <w:rsid w:val="00D82553"/>
    <w:rsid w:val="00D84325"/>
    <w:rsid w:val="00D856B9"/>
    <w:rsid w:val="00D9090A"/>
    <w:rsid w:val="00D909B0"/>
    <w:rsid w:val="00D93A2A"/>
    <w:rsid w:val="00D93BEC"/>
    <w:rsid w:val="00D95E2F"/>
    <w:rsid w:val="00DA390E"/>
    <w:rsid w:val="00DA3E25"/>
    <w:rsid w:val="00DA558F"/>
    <w:rsid w:val="00DA78D3"/>
    <w:rsid w:val="00DA7CAF"/>
    <w:rsid w:val="00DB1271"/>
    <w:rsid w:val="00DB233D"/>
    <w:rsid w:val="00DB3FDC"/>
    <w:rsid w:val="00DB492C"/>
    <w:rsid w:val="00DB62A1"/>
    <w:rsid w:val="00DC32D3"/>
    <w:rsid w:val="00DD12E2"/>
    <w:rsid w:val="00DD3339"/>
    <w:rsid w:val="00DD779B"/>
    <w:rsid w:val="00DE01CF"/>
    <w:rsid w:val="00DE2798"/>
    <w:rsid w:val="00DE2D95"/>
    <w:rsid w:val="00DE3C2E"/>
    <w:rsid w:val="00DF0B6C"/>
    <w:rsid w:val="00DF0D51"/>
    <w:rsid w:val="00DF1742"/>
    <w:rsid w:val="00E00F64"/>
    <w:rsid w:val="00E02324"/>
    <w:rsid w:val="00E04FA3"/>
    <w:rsid w:val="00E06E04"/>
    <w:rsid w:val="00E07289"/>
    <w:rsid w:val="00E074D2"/>
    <w:rsid w:val="00E1375F"/>
    <w:rsid w:val="00E16771"/>
    <w:rsid w:val="00E1748D"/>
    <w:rsid w:val="00E22124"/>
    <w:rsid w:val="00E22255"/>
    <w:rsid w:val="00E22854"/>
    <w:rsid w:val="00E234EE"/>
    <w:rsid w:val="00E31466"/>
    <w:rsid w:val="00E341E5"/>
    <w:rsid w:val="00E357CA"/>
    <w:rsid w:val="00E374B7"/>
    <w:rsid w:val="00E419DF"/>
    <w:rsid w:val="00E474F5"/>
    <w:rsid w:val="00E50319"/>
    <w:rsid w:val="00E52E37"/>
    <w:rsid w:val="00E53049"/>
    <w:rsid w:val="00E54B5D"/>
    <w:rsid w:val="00E55126"/>
    <w:rsid w:val="00E55BF9"/>
    <w:rsid w:val="00E57329"/>
    <w:rsid w:val="00E615EE"/>
    <w:rsid w:val="00E640EA"/>
    <w:rsid w:val="00E6432D"/>
    <w:rsid w:val="00E76469"/>
    <w:rsid w:val="00E86834"/>
    <w:rsid w:val="00E906DB"/>
    <w:rsid w:val="00E93C3E"/>
    <w:rsid w:val="00E95CC8"/>
    <w:rsid w:val="00EA1680"/>
    <w:rsid w:val="00EA27C8"/>
    <w:rsid w:val="00EA7D52"/>
    <w:rsid w:val="00EB0147"/>
    <w:rsid w:val="00EB1ACD"/>
    <w:rsid w:val="00EB4702"/>
    <w:rsid w:val="00EC18E8"/>
    <w:rsid w:val="00ED15BF"/>
    <w:rsid w:val="00ED2715"/>
    <w:rsid w:val="00ED430C"/>
    <w:rsid w:val="00ED524D"/>
    <w:rsid w:val="00EE3DFE"/>
    <w:rsid w:val="00EE4399"/>
    <w:rsid w:val="00EE5F14"/>
    <w:rsid w:val="00EE65E6"/>
    <w:rsid w:val="00EE6BC4"/>
    <w:rsid w:val="00EF12FB"/>
    <w:rsid w:val="00EF1FF3"/>
    <w:rsid w:val="00EF584C"/>
    <w:rsid w:val="00F025AE"/>
    <w:rsid w:val="00F027F4"/>
    <w:rsid w:val="00F02D41"/>
    <w:rsid w:val="00F036BA"/>
    <w:rsid w:val="00F0427B"/>
    <w:rsid w:val="00F043AB"/>
    <w:rsid w:val="00F07B13"/>
    <w:rsid w:val="00F1001F"/>
    <w:rsid w:val="00F128FB"/>
    <w:rsid w:val="00F24103"/>
    <w:rsid w:val="00F27A4D"/>
    <w:rsid w:val="00F3199B"/>
    <w:rsid w:val="00F32D17"/>
    <w:rsid w:val="00F3487B"/>
    <w:rsid w:val="00F35CEE"/>
    <w:rsid w:val="00F36E25"/>
    <w:rsid w:val="00F370C5"/>
    <w:rsid w:val="00F40B6B"/>
    <w:rsid w:val="00F42411"/>
    <w:rsid w:val="00F43A5D"/>
    <w:rsid w:val="00F4534B"/>
    <w:rsid w:val="00F45E21"/>
    <w:rsid w:val="00F466F6"/>
    <w:rsid w:val="00F4740D"/>
    <w:rsid w:val="00F47AB2"/>
    <w:rsid w:val="00F502D8"/>
    <w:rsid w:val="00F56172"/>
    <w:rsid w:val="00F573C0"/>
    <w:rsid w:val="00F60668"/>
    <w:rsid w:val="00F6336D"/>
    <w:rsid w:val="00F6379B"/>
    <w:rsid w:val="00F662C9"/>
    <w:rsid w:val="00F6687B"/>
    <w:rsid w:val="00F75852"/>
    <w:rsid w:val="00F77302"/>
    <w:rsid w:val="00F77850"/>
    <w:rsid w:val="00F77BB6"/>
    <w:rsid w:val="00F77F17"/>
    <w:rsid w:val="00F81CAF"/>
    <w:rsid w:val="00F83A9B"/>
    <w:rsid w:val="00F83D3D"/>
    <w:rsid w:val="00F85D6F"/>
    <w:rsid w:val="00F878E5"/>
    <w:rsid w:val="00F92712"/>
    <w:rsid w:val="00F93A8D"/>
    <w:rsid w:val="00F976C7"/>
    <w:rsid w:val="00FA4CC2"/>
    <w:rsid w:val="00FB22CD"/>
    <w:rsid w:val="00FB46F2"/>
    <w:rsid w:val="00FB7832"/>
    <w:rsid w:val="00FC0556"/>
    <w:rsid w:val="00FC4C21"/>
    <w:rsid w:val="00FC6540"/>
    <w:rsid w:val="00FC72F4"/>
    <w:rsid w:val="00FD0178"/>
    <w:rsid w:val="00FD02D7"/>
    <w:rsid w:val="00FD036B"/>
    <w:rsid w:val="00FD0789"/>
    <w:rsid w:val="00FD09F1"/>
    <w:rsid w:val="00FD16D5"/>
    <w:rsid w:val="00FD1839"/>
    <w:rsid w:val="00FD60EE"/>
    <w:rsid w:val="00FD755A"/>
    <w:rsid w:val="00FD7C91"/>
    <w:rsid w:val="00FE362B"/>
    <w:rsid w:val="00FE377C"/>
    <w:rsid w:val="00FE39A1"/>
    <w:rsid w:val="00FE5CD8"/>
    <w:rsid w:val="00FE7999"/>
    <w:rsid w:val="00FF31DA"/>
    <w:rsid w:val="00FF6951"/>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6A36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76285">
      <w:bodyDiv w:val="1"/>
      <w:marLeft w:val="0"/>
      <w:marRight w:val="0"/>
      <w:marTop w:val="0"/>
      <w:marBottom w:val="0"/>
      <w:divBdr>
        <w:top w:val="none" w:sz="0" w:space="0" w:color="auto"/>
        <w:left w:val="none" w:sz="0" w:space="0" w:color="auto"/>
        <w:bottom w:val="none" w:sz="0" w:space="0" w:color="auto"/>
        <w:right w:val="none" w:sz="0" w:space="0" w:color="auto"/>
      </w:divBdr>
    </w:div>
    <w:div w:id="394083988">
      <w:bodyDiv w:val="1"/>
      <w:marLeft w:val="0"/>
      <w:marRight w:val="0"/>
      <w:marTop w:val="0"/>
      <w:marBottom w:val="0"/>
      <w:divBdr>
        <w:top w:val="none" w:sz="0" w:space="0" w:color="auto"/>
        <w:left w:val="none" w:sz="0" w:space="0" w:color="auto"/>
        <w:bottom w:val="none" w:sz="0" w:space="0" w:color="auto"/>
        <w:right w:val="none" w:sz="0" w:space="0" w:color="auto"/>
      </w:divBdr>
    </w:div>
    <w:div w:id="1216351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image" Target="media/image27.png"/><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9.png"/><Relationship Id="rId47" Type="http://schemas.openxmlformats.org/officeDocument/2006/relationships/image" Target="media/image32.emf"/><Relationship Id="rId50" Type="http://schemas.openxmlformats.org/officeDocument/2006/relationships/package" Target="embeddings/Microsoft_Visio_Drawing10.vsdx"/><Relationship Id="rId55" Type="http://schemas.openxmlformats.org/officeDocument/2006/relationships/image" Target="media/image36.emf"/><Relationship Id="rId63" Type="http://schemas.openxmlformats.org/officeDocument/2006/relationships/image" Target="media/image40.emf"/><Relationship Id="rId68" Type="http://schemas.openxmlformats.org/officeDocument/2006/relationships/package" Target="embeddings/Microsoft_Visio_Drawing19.vsdx"/><Relationship Id="rId76" Type="http://schemas.openxmlformats.org/officeDocument/2006/relationships/image" Target="media/image47.emf"/><Relationship Id="rId8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44.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8.emf"/><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image" Target="media/image46.emf"/><Relationship Id="rId79" Type="http://schemas.openxmlformats.org/officeDocument/2006/relationships/package" Target="embeddings/Microsoft_Visio_Drawing24.vsdx"/><Relationship Id="rId5" Type="http://schemas.openxmlformats.org/officeDocument/2006/relationships/footnotes" Target="footnotes.xml"/><Relationship Id="rId61" Type="http://schemas.openxmlformats.org/officeDocument/2006/relationships/image" Target="media/image39.emf"/><Relationship Id="rId82" Type="http://schemas.openxmlformats.org/officeDocument/2006/relationships/image" Target="media/image50.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image" Target="media/image30.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43.emf"/><Relationship Id="rId77" Type="http://schemas.openxmlformats.org/officeDocument/2006/relationships/package" Target="embeddings/Microsoft_Visio_Drawing23.vsdx"/><Relationship Id="rId8" Type="http://schemas.openxmlformats.org/officeDocument/2006/relationships/image" Target="media/image2.png"/><Relationship Id="rId51" Type="http://schemas.openxmlformats.org/officeDocument/2006/relationships/image" Target="media/image34.emf"/><Relationship Id="rId72" Type="http://schemas.openxmlformats.org/officeDocument/2006/relationships/image" Target="media/image45.emf"/><Relationship Id="rId80" Type="http://schemas.openxmlformats.org/officeDocument/2006/relationships/image" Target="media/image49.emf"/><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png"/><Relationship Id="rId46" Type="http://schemas.openxmlformats.org/officeDocument/2006/relationships/package" Target="embeddings/Microsoft_Visio_Drawing8.vsdx"/><Relationship Id="rId59" Type="http://schemas.openxmlformats.org/officeDocument/2006/relationships/image" Target="media/image38.emf"/><Relationship Id="rId67" Type="http://schemas.openxmlformats.org/officeDocument/2006/relationships/image" Target="media/image42.emf"/><Relationship Id="rId20" Type="http://schemas.openxmlformats.org/officeDocument/2006/relationships/image" Target="media/image14.png"/><Relationship Id="rId41" Type="http://schemas.openxmlformats.org/officeDocument/2006/relationships/package" Target="embeddings/Microsoft_Visio_Drawing6.vsdx"/><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package" Target="embeddings/Microsoft_Visio_Drawing22.vsdx"/><Relationship Id="rId83" Type="http://schemas.openxmlformats.org/officeDocument/2006/relationships/package" Target="embeddings/Microsoft_Visio_Drawing26.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image" Target="media/image33.emf"/><Relationship Id="rId57" Type="http://schemas.openxmlformats.org/officeDocument/2006/relationships/image" Target="media/image37.emf"/><Relationship Id="rId10" Type="http://schemas.openxmlformats.org/officeDocument/2006/relationships/image" Target="media/image4.png"/><Relationship Id="rId31" Type="http://schemas.openxmlformats.org/officeDocument/2006/relationships/package" Target="embeddings/Microsoft_Visio_Drawing2.vsdx"/><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41.emf"/><Relationship Id="rId73" Type="http://schemas.openxmlformats.org/officeDocument/2006/relationships/package" Target="embeddings/Microsoft_Visio_Drawing21.vsdx"/><Relationship Id="rId78" Type="http://schemas.openxmlformats.org/officeDocument/2006/relationships/image" Target="media/image48.emf"/><Relationship Id="rId81" Type="http://schemas.openxmlformats.org/officeDocument/2006/relationships/package" Target="embeddings/Microsoft_Visio_Drawing2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565</TotalTime>
  <Pages>34</Pages>
  <Words>2070</Words>
  <Characters>11799</Characters>
  <Application>Microsoft Office Word</Application>
  <DocSecurity>0</DocSecurity>
  <Lines>98</Lines>
  <Paragraphs>27</Paragraphs>
  <ScaleCrop>false</ScaleCrop>
  <Company/>
  <LinksUpToDate>false</LinksUpToDate>
  <CharactersWithSpaces>1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2349</cp:revision>
  <dcterms:created xsi:type="dcterms:W3CDTF">2020-03-04T06:49:00Z</dcterms:created>
  <dcterms:modified xsi:type="dcterms:W3CDTF">2020-06-02T02:12:00Z</dcterms:modified>
</cp:coreProperties>
</file>